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0F778F6" w14:textId="77777777" w:rsidR="00D22A1C" w:rsidRDefault="00D22A1C" w:rsidP="00D22A1C">
      <w:pPr>
        <w:rPr>
          <w:b/>
          <w:bCs/>
        </w:rPr>
      </w:pPr>
      <w:r>
        <w:rPr>
          <w:b/>
          <w:bCs/>
        </w:rPr>
        <w:t xml:space="preserve">                                              </w:t>
      </w:r>
      <w:r w:rsidRPr="00B523C5">
        <w:rPr>
          <w:b/>
          <w:bCs/>
        </w:rPr>
        <w:t>Capstone Project1 – Part -2/3</w:t>
      </w:r>
    </w:p>
    <w:p w14:paraId="20E85534" w14:textId="77777777" w:rsidR="00D22A1C" w:rsidRDefault="00D22A1C" w:rsidP="00D22A1C">
      <w:pPr>
        <w:rPr>
          <w:b/>
          <w:bCs/>
        </w:rPr>
      </w:pPr>
    </w:p>
    <w:p w14:paraId="0C196B95" w14:textId="77777777" w:rsidR="00D22A1C" w:rsidRDefault="00D22A1C" w:rsidP="00D22A1C">
      <w:pPr>
        <w:rPr>
          <w:b/>
          <w:bCs/>
        </w:rPr>
      </w:pPr>
      <w:r w:rsidRPr="00B523C5">
        <w:rPr>
          <w:b/>
          <w:bCs/>
        </w:rPr>
        <w:t>Question 1: Audits- 4 Quarterly Audits are planned Q1, Q2, Q3, Q4 for this Project What is your knowledge on how these Audits will happen for a BA?</w:t>
      </w:r>
    </w:p>
    <w:p w14:paraId="4640F5BD" w14:textId="77777777" w:rsidR="00D22A1C" w:rsidRDefault="00D22A1C" w:rsidP="00D22A1C">
      <w:pPr>
        <w:rPr>
          <w:b/>
          <w:bCs/>
        </w:rPr>
      </w:pPr>
    </w:p>
    <w:p w14:paraId="45203FDB" w14:textId="77777777" w:rsidR="00D22A1C" w:rsidRPr="00B523C5" w:rsidRDefault="00D22A1C" w:rsidP="00D22A1C">
      <w:r w:rsidRPr="00B523C5">
        <w:rPr>
          <w:b/>
          <w:bCs/>
        </w:rPr>
        <w:t xml:space="preserve">Answer: </w:t>
      </w:r>
      <w:r w:rsidRPr="00B523C5">
        <w:t>As a Business Analyst (BA) involved in a project with planned quarterly audits (Q1, Q2, Q3, Q4), my role in ensuring the audits is smooth and successful is multifaceted. Below is an outline of how these audits typically happen and the BA's role in each phase:</w:t>
      </w:r>
    </w:p>
    <w:p w14:paraId="013E997E" w14:textId="77777777" w:rsidR="00D22A1C" w:rsidRPr="00B523C5" w:rsidRDefault="00D22A1C" w:rsidP="00D22A1C">
      <w:pPr>
        <w:numPr>
          <w:ilvl w:val="0"/>
          <w:numId w:val="1"/>
        </w:numPr>
      </w:pPr>
      <w:r w:rsidRPr="00B523C5">
        <w:t>Purpose of Audits –</w:t>
      </w:r>
    </w:p>
    <w:p w14:paraId="59931D96" w14:textId="77777777" w:rsidR="00D22A1C" w:rsidRPr="00B523C5" w:rsidRDefault="00D22A1C" w:rsidP="00D22A1C">
      <w:r w:rsidRPr="00B523C5">
        <w:t>Audits in a project are conducted to:</w:t>
      </w:r>
    </w:p>
    <w:p w14:paraId="7BE2E0C7" w14:textId="77777777" w:rsidR="00D22A1C" w:rsidRPr="00B523C5" w:rsidRDefault="00D22A1C" w:rsidP="00D22A1C">
      <w:pPr>
        <w:numPr>
          <w:ilvl w:val="0"/>
          <w:numId w:val="2"/>
        </w:numPr>
      </w:pPr>
      <w:r w:rsidRPr="00B523C5">
        <w:t>Ensure compliance with project objectives, scope, timelines, and budget.</w:t>
      </w:r>
    </w:p>
    <w:p w14:paraId="49D61D11" w14:textId="77777777" w:rsidR="00D22A1C" w:rsidRPr="00B523C5" w:rsidRDefault="00D22A1C" w:rsidP="00D22A1C">
      <w:pPr>
        <w:numPr>
          <w:ilvl w:val="0"/>
          <w:numId w:val="2"/>
        </w:numPr>
      </w:pPr>
      <w:r w:rsidRPr="00B523C5">
        <w:t>Verify adherence to organizational processes, standards, and regulations.</w:t>
      </w:r>
    </w:p>
    <w:p w14:paraId="3625E8DF" w14:textId="77777777" w:rsidR="00D22A1C" w:rsidRPr="00B523C5" w:rsidRDefault="00D22A1C" w:rsidP="00D22A1C">
      <w:pPr>
        <w:numPr>
          <w:ilvl w:val="0"/>
          <w:numId w:val="2"/>
        </w:numPr>
      </w:pPr>
      <w:r w:rsidRPr="00B523C5">
        <w:t>Assess the quality of deliverables and progress against milestones.</w:t>
      </w:r>
    </w:p>
    <w:p w14:paraId="676388BA" w14:textId="77777777" w:rsidR="00D22A1C" w:rsidRPr="00B523C5" w:rsidRDefault="00D22A1C" w:rsidP="00D22A1C">
      <w:pPr>
        <w:numPr>
          <w:ilvl w:val="0"/>
          <w:numId w:val="2"/>
        </w:numPr>
      </w:pPr>
      <w:r w:rsidRPr="00B523C5">
        <w:t>Identify risks, issues, and areas of improvement.</w:t>
      </w:r>
    </w:p>
    <w:p w14:paraId="70813FFA" w14:textId="77777777" w:rsidR="00D22A1C" w:rsidRPr="00B523C5" w:rsidRDefault="00D22A1C" w:rsidP="00D22A1C">
      <w:pPr>
        <w:numPr>
          <w:ilvl w:val="0"/>
          <w:numId w:val="1"/>
        </w:numPr>
      </w:pPr>
      <w:r w:rsidRPr="00B523C5">
        <w:t>Types of Audits in the Context of this Project –</w:t>
      </w:r>
    </w:p>
    <w:p w14:paraId="2980560E" w14:textId="77777777" w:rsidR="00D22A1C" w:rsidRPr="00B523C5" w:rsidRDefault="00D22A1C" w:rsidP="00D22A1C">
      <w:pPr>
        <w:numPr>
          <w:ilvl w:val="0"/>
          <w:numId w:val="3"/>
        </w:numPr>
      </w:pPr>
      <w:r w:rsidRPr="00B523C5">
        <w:t>Process Audit: Ensures that all processes (requirements gathering, documentation, communication, etc.) align with standards and best practices.</w:t>
      </w:r>
    </w:p>
    <w:p w14:paraId="3B7210DB" w14:textId="77777777" w:rsidR="00D22A1C" w:rsidRPr="00B523C5" w:rsidRDefault="00D22A1C" w:rsidP="00D22A1C">
      <w:pPr>
        <w:numPr>
          <w:ilvl w:val="0"/>
          <w:numId w:val="3"/>
        </w:numPr>
      </w:pPr>
      <w:r w:rsidRPr="00B523C5">
        <w:t>Compliance Audit: Checks adherence to company policies, industry standards, and CSR requirements.</w:t>
      </w:r>
    </w:p>
    <w:p w14:paraId="21FD7D20" w14:textId="77777777" w:rsidR="00D22A1C" w:rsidRPr="00B523C5" w:rsidRDefault="00D22A1C" w:rsidP="00D22A1C">
      <w:pPr>
        <w:numPr>
          <w:ilvl w:val="0"/>
          <w:numId w:val="3"/>
        </w:numPr>
      </w:pPr>
      <w:r w:rsidRPr="00B523C5">
        <w:t>Performance Audit: Evaluates project progress, delivery milestones, and stakeholder satisfaction.</w:t>
      </w:r>
    </w:p>
    <w:p w14:paraId="14B5E6C1" w14:textId="77777777" w:rsidR="00D22A1C" w:rsidRPr="00B523C5" w:rsidRDefault="00D22A1C" w:rsidP="00D22A1C">
      <w:pPr>
        <w:numPr>
          <w:ilvl w:val="0"/>
          <w:numId w:val="3"/>
        </w:numPr>
      </w:pPr>
      <w:r w:rsidRPr="00B523C5">
        <w:t>Financial Audit: Validates if the financial aspects of the project, such as budget utilization, are on track.</w:t>
      </w:r>
    </w:p>
    <w:p w14:paraId="21624172" w14:textId="77777777" w:rsidR="00D22A1C" w:rsidRPr="00B523C5" w:rsidRDefault="00D22A1C" w:rsidP="00D22A1C">
      <w:pPr>
        <w:numPr>
          <w:ilvl w:val="0"/>
          <w:numId w:val="1"/>
        </w:numPr>
      </w:pPr>
      <w:r w:rsidRPr="00B523C5">
        <w:rPr>
          <w:b/>
          <w:bCs/>
        </w:rPr>
        <w:t>BA's Role in Each Quarterly Audit</w:t>
      </w:r>
      <w:r w:rsidRPr="00B523C5">
        <w:t xml:space="preserve"> –</w:t>
      </w:r>
    </w:p>
    <w:p w14:paraId="51758941" w14:textId="77777777" w:rsidR="00D22A1C" w:rsidRPr="00B523C5" w:rsidRDefault="00D22A1C" w:rsidP="00D22A1C">
      <w:pPr>
        <w:numPr>
          <w:ilvl w:val="0"/>
          <w:numId w:val="4"/>
        </w:numPr>
        <w:rPr>
          <w:b/>
          <w:bCs/>
        </w:rPr>
      </w:pPr>
      <w:r w:rsidRPr="00B523C5">
        <w:rPr>
          <w:b/>
          <w:bCs/>
        </w:rPr>
        <w:t>Q1 - Initial Audit: Planning &amp; Setup</w:t>
      </w:r>
    </w:p>
    <w:p w14:paraId="251F7076" w14:textId="77777777" w:rsidR="00D22A1C" w:rsidRPr="00B523C5" w:rsidRDefault="00D22A1C" w:rsidP="00D22A1C">
      <w:pPr>
        <w:numPr>
          <w:ilvl w:val="0"/>
          <w:numId w:val="5"/>
        </w:numPr>
      </w:pPr>
      <w:r w:rsidRPr="00B523C5">
        <w:t>Focus: Review initial project setup, requirements gathering, and alignment with business goals.</w:t>
      </w:r>
    </w:p>
    <w:p w14:paraId="422A1D48" w14:textId="77777777" w:rsidR="00D22A1C" w:rsidRPr="00B523C5" w:rsidRDefault="00D22A1C" w:rsidP="00D22A1C">
      <w:pPr>
        <w:numPr>
          <w:ilvl w:val="0"/>
          <w:numId w:val="5"/>
        </w:numPr>
      </w:pPr>
      <w:r w:rsidRPr="00B523C5">
        <w:t xml:space="preserve">BA's Contribution: </w:t>
      </w:r>
    </w:p>
    <w:p w14:paraId="64B238C2" w14:textId="77777777" w:rsidR="00D22A1C" w:rsidRPr="00B523C5" w:rsidRDefault="00D22A1C" w:rsidP="00D22A1C">
      <w:pPr>
        <w:numPr>
          <w:ilvl w:val="0"/>
          <w:numId w:val="6"/>
        </w:numPr>
      </w:pPr>
      <w:r w:rsidRPr="00B523C5">
        <w:t>Provide the finalized Business Requirements Document (BRD) and other requirement artifacts.</w:t>
      </w:r>
    </w:p>
    <w:p w14:paraId="24385002" w14:textId="77777777" w:rsidR="00D22A1C" w:rsidRPr="00B523C5" w:rsidRDefault="00D22A1C" w:rsidP="00D22A1C">
      <w:pPr>
        <w:numPr>
          <w:ilvl w:val="0"/>
          <w:numId w:val="6"/>
        </w:numPr>
      </w:pPr>
      <w:r w:rsidRPr="00B523C5">
        <w:t>Ensure traceability of requirements to project objectives.</w:t>
      </w:r>
    </w:p>
    <w:p w14:paraId="1F6214ED" w14:textId="77777777" w:rsidR="00D22A1C" w:rsidRPr="00B523C5" w:rsidRDefault="00D22A1C" w:rsidP="00D22A1C">
      <w:pPr>
        <w:numPr>
          <w:ilvl w:val="0"/>
          <w:numId w:val="6"/>
        </w:numPr>
      </w:pPr>
      <w:r w:rsidRPr="00B523C5">
        <w:lastRenderedPageBreak/>
        <w:t>Validate that stakeholder inputs (e.g., from farmers and manufacturers) are documented and agreed upon.</w:t>
      </w:r>
    </w:p>
    <w:p w14:paraId="10C9846B" w14:textId="77777777" w:rsidR="00D22A1C" w:rsidRPr="00B523C5" w:rsidRDefault="00D22A1C" w:rsidP="00D22A1C">
      <w:pPr>
        <w:numPr>
          <w:ilvl w:val="0"/>
          <w:numId w:val="6"/>
        </w:numPr>
      </w:pPr>
      <w:r w:rsidRPr="00B523C5">
        <w:t xml:space="preserve">Showcase progress in building foundational elements (use </w:t>
      </w:r>
      <w:r>
        <w:t>++++</w:t>
      </w:r>
      <w:r w:rsidRPr="00B523C5">
        <w:t>cases, user stories, process flows).</w:t>
      </w:r>
    </w:p>
    <w:p w14:paraId="1DE9B8D1" w14:textId="77777777" w:rsidR="00D22A1C" w:rsidRPr="00B523C5" w:rsidRDefault="00D22A1C" w:rsidP="00D22A1C">
      <w:pPr>
        <w:numPr>
          <w:ilvl w:val="0"/>
          <w:numId w:val="4"/>
        </w:numPr>
        <w:rPr>
          <w:b/>
          <w:bCs/>
        </w:rPr>
      </w:pPr>
      <w:r w:rsidRPr="00B523C5">
        <w:rPr>
          <w:b/>
          <w:bCs/>
        </w:rPr>
        <w:t>Q2 - Midway Audit: Progress Check</w:t>
      </w:r>
    </w:p>
    <w:p w14:paraId="2A63E964" w14:textId="77777777" w:rsidR="00D22A1C" w:rsidRPr="00B523C5" w:rsidRDefault="00D22A1C" w:rsidP="00D22A1C">
      <w:pPr>
        <w:numPr>
          <w:ilvl w:val="0"/>
          <w:numId w:val="7"/>
        </w:numPr>
      </w:pPr>
      <w:r w:rsidRPr="00B523C5">
        <w:t>Focus: Monitor progress in development, risk mitigation, and compliance with timelines.</w:t>
      </w:r>
    </w:p>
    <w:p w14:paraId="55FD7566" w14:textId="77777777" w:rsidR="00D22A1C" w:rsidRPr="00B523C5" w:rsidRDefault="00D22A1C" w:rsidP="00D22A1C">
      <w:pPr>
        <w:numPr>
          <w:ilvl w:val="0"/>
          <w:numId w:val="7"/>
        </w:numPr>
      </w:pPr>
      <w:r w:rsidRPr="00B523C5">
        <w:t xml:space="preserve">BA's Contribution: </w:t>
      </w:r>
    </w:p>
    <w:p w14:paraId="778D9C3F" w14:textId="77777777" w:rsidR="00D22A1C" w:rsidRPr="00B523C5" w:rsidRDefault="00D22A1C" w:rsidP="00D22A1C">
      <w:pPr>
        <w:numPr>
          <w:ilvl w:val="0"/>
          <w:numId w:val="8"/>
        </w:numPr>
      </w:pPr>
      <w:r w:rsidRPr="00B523C5">
        <w:t>Present updated artifacts like Functional Specification Documents (FSDs) and workflow diagrams.</w:t>
      </w:r>
    </w:p>
    <w:p w14:paraId="0EB0270F" w14:textId="77777777" w:rsidR="00D22A1C" w:rsidRPr="00B523C5" w:rsidRDefault="00D22A1C" w:rsidP="00D22A1C">
      <w:pPr>
        <w:numPr>
          <w:ilvl w:val="0"/>
          <w:numId w:val="8"/>
        </w:numPr>
      </w:pPr>
      <w:r w:rsidRPr="00B523C5">
        <w:t>Verify alignment of development output with requirements.</w:t>
      </w:r>
    </w:p>
    <w:p w14:paraId="16D71BD4" w14:textId="77777777" w:rsidR="00D22A1C" w:rsidRPr="00B523C5" w:rsidRDefault="00D22A1C" w:rsidP="00D22A1C">
      <w:pPr>
        <w:numPr>
          <w:ilvl w:val="0"/>
          <w:numId w:val="8"/>
        </w:numPr>
      </w:pPr>
      <w:r w:rsidRPr="00B523C5">
        <w:t>Highlight any changes in requirements or scope, supported by a Change Request Log.</w:t>
      </w:r>
    </w:p>
    <w:p w14:paraId="55536264" w14:textId="77777777" w:rsidR="00D22A1C" w:rsidRPr="00B523C5" w:rsidRDefault="00D22A1C" w:rsidP="00D22A1C">
      <w:pPr>
        <w:numPr>
          <w:ilvl w:val="0"/>
          <w:numId w:val="8"/>
        </w:numPr>
      </w:pPr>
      <w:r w:rsidRPr="00B523C5">
        <w:t>Showcase stakeholder feedback cycles and resolutions.</w:t>
      </w:r>
    </w:p>
    <w:p w14:paraId="7AF27004" w14:textId="77777777" w:rsidR="00D22A1C" w:rsidRPr="00B523C5" w:rsidRDefault="00D22A1C" w:rsidP="00D22A1C">
      <w:pPr>
        <w:numPr>
          <w:ilvl w:val="0"/>
          <w:numId w:val="4"/>
        </w:numPr>
        <w:rPr>
          <w:b/>
          <w:bCs/>
        </w:rPr>
      </w:pPr>
      <w:r w:rsidRPr="00B523C5">
        <w:rPr>
          <w:b/>
          <w:bCs/>
        </w:rPr>
        <w:t>Q3 - Pre-Implementation Audit: Readiness Check</w:t>
      </w:r>
    </w:p>
    <w:p w14:paraId="41C0338D" w14:textId="77777777" w:rsidR="00D22A1C" w:rsidRPr="00B523C5" w:rsidRDefault="00D22A1C" w:rsidP="00D22A1C">
      <w:pPr>
        <w:numPr>
          <w:ilvl w:val="0"/>
          <w:numId w:val="9"/>
        </w:numPr>
      </w:pPr>
      <w:r w:rsidRPr="00B523C5">
        <w:t>Focus: Assess deliverable quality and readiness for testing and deployment.</w:t>
      </w:r>
    </w:p>
    <w:p w14:paraId="058689DC" w14:textId="77777777" w:rsidR="00D22A1C" w:rsidRPr="00B523C5" w:rsidRDefault="00D22A1C" w:rsidP="00D22A1C">
      <w:pPr>
        <w:numPr>
          <w:ilvl w:val="0"/>
          <w:numId w:val="9"/>
        </w:numPr>
      </w:pPr>
      <w:r w:rsidRPr="00B523C5">
        <w:t>BA's Contribution:</w:t>
      </w:r>
    </w:p>
    <w:p w14:paraId="1563640A" w14:textId="77777777" w:rsidR="00D22A1C" w:rsidRPr="00B523C5" w:rsidRDefault="00D22A1C" w:rsidP="00D22A1C">
      <w:pPr>
        <w:numPr>
          <w:ilvl w:val="0"/>
          <w:numId w:val="10"/>
        </w:numPr>
      </w:pPr>
      <w:r w:rsidRPr="00B523C5">
        <w:t>Validate that requirements are fully implemented and accounted for in the system.</w:t>
      </w:r>
    </w:p>
    <w:p w14:paraId="21018011" w14:textId="77777777" w:rsidR="00D22A1C" w:rsidRPr="00B523C5" w:rsidRDefault="00D22A1C" w:rsidP="00D22A1C">
      <w:pPr>
        <w:numPr>
          <w:ilvl w:val="0"/>
          <w:numId w:val="10"/>
        </w:numPr>
      </w:pPr>
      <w:r w:rsidRPr="00B523C5">
        <w:t>Demonstrate progress on test cases prepared with testers (requirements traceability matrix).</w:t>
      </w:r>
    </w:p>
    <w:p w14:paraId="519ADB00" w14:textId="77777777" w:rsidR="00D22A1C" w:rsidRPr="00B523C5" w:rsidRDefault="00D22A1C" w:rsidP="00D22A1C">
      <w:pPr>
        <w:numPr>
          <w:ilvl w:val="0"/>
          <w:numId w:val="10"/>
        </w:numPr>
      </w:pPr>
      <w:r w:rsidRPr="00B523C5">
        <w:t>Provide records of user acceptance testing (UAT) plans and preparation for feedback collection.</w:t>
      </w:r>
    </w:p>
    <w:p w14:paraId="3CD06C23" w14:textId="77777777" w:rsidR="00D22A1C" w:rsidRPr="00B523C5" w:rsidRDefault="00D22A1C" w:rsidP="00D22A1C">
      <w:pPr>
        <w:numPr>
          <w:ilvl w:val="0"/>
          <w:numId w:val="10"/>
        </w:numPr>
      </w:pPr>
      <w:r w:rsidRPr="00B523C5">
        <w:t>Ensure all stakeholder concerns are addressed.</w:t>
      </w:r>
    </w:p>
    <w:p w14:paraId="22D14C17" w14:textId="77777777" w:rsidR="00D22A1C" w:rsidRPr="00B523C5" w:rsidRDefault="00D22A1C" w:rsidP="00D22A1C">
      <w:pPr>
        <w:numPr>
          <w:ilvl w:val="0"/>
          <w:numId w:val="4"/>
        </w:numPr>
        <w:rPr>
          <w:b/>
          <w:bCs/>
        </w:rPr>
      </w:pPr>
      <w:r w:rsidRPr="00B523C5">
        <w:rPr>
          <w:b/>
          <w:bCs/>
        </w:rPr>
        <w:t>Q4 - Final Audit: Post-Implementation Review</w:t>
      </w:r>
    </w:p>
    <w:p w14:paraId="5260CBDF" w14:textId="77777777" w:rsidR="00D22A1C" w:rsidRPr="00B523C5" w:rsidRDefault="00D22A1C" w:rsidP="00D22A1C">
      <w:pPr>
        <w:numPr>
          <w:ilvl w:val="0"/>
          <w:numId w:val="11"/>
        </w:numPr>
      </w:pPr>
      <w:r w:rsidRPr="00B523C5">
        <w:t>Focus: Evaluate final deliverables, project success, and lessons learned.</w:t>
      </w:r>
    </w:p>
    <w:p w14:paraId="667A08B8" w14:textId="77777777" w:rsidR="00D22A1C" w:rsidRPr="00B523C5" w:rsidRDefault="00D22A1C" w:rsidP="00D22A1C">
      <w:pPr>
        <w:numPr>
          <w:ilvl w:val="0"/>
          <w:numId w:val="11"/>
        </w:numPr>
      </w:pPr>
      <w:r w:rsidRPr="00B523C5">
        <w:t>BA's Contribution:</w:t>
      </w:r>
    </w:p>
    <w:p w14:paraId="72AD6B75" w14:textId="77777777" w:rsidR="00D22A1C" w:rsidRPr="00B523C5" w:rsidRDefault="00D22A1C" w:rsidP="00D22A1C">
      <w:pPr>
        <w:numPr>
          <w:ilvl w:val="0"/>
          <w:numId w:val="12"/>
        </w:numPr>
      </w:pPr>
      <w:r w:rsidRPr="00B523C5">
        <w:t>Present evidence of successful delivery of requirements and stakeholder satisfaction.</w:t>
      </w:r>
    </w:p>
    <w:p w14:paraId="020067EF" w14:textId="77777777" w:rsidR="00D22A1C" w:rsidRPr="00B523C5" w:rsidRDefault="00D22A1C" w:rsidP="00D22A1C">
      <w:pPr>
        <w:numPr>
          <w:ilvl w:val="0"/>
          <w:numId w:val="12"/>
        </w:numPr>
      </w:pPr>
      <w:r w:rsidRPr="00B523C5">
        <w:lastRenderedPageBreak/>
        <w:t>Provide reports on post-deployment feedback and issue resolution.</w:t>
      </w:r>
    </w:p>
    <w:p w14:paraId="649FFC30" w14:textId="77777777" w:rsidR="00D22A1C" w:rsidRPr="00B523C5" w:rsidRDefault="00D22A1C" w:rsidP="00D22A1C">
      <w:pPr>
        <w:numPr>
          <w:ilvl w:val="0"/>
          <w:numId w:val="12"/>
        </w:numPr>
      </w:pPr>
      <w:r w:rsidRPr="00B523C5">
        <w:t>Highlight measurable outcomes (e.g., farmer adoption rates, feedback from manufacturers).</w:t>
      </w:r>
    </w:p>
    <w:p w14:paraId="689A9867" w14:textId="77777777" w:rsidR="00D22A1C" w:rsidRPr="00B523C5" w:rsidRDefault="00D22A1C" w:rsidP="00D22A1C">
      <w:pPr>
        <w:numPr>
          <w:ilvl w:val="0"/>
          <w:numId w:val="12"/>
        </w:numPr>
        <w:rPr>
          <w:b/>
          <w:bCs/>
        </w:rPr>
      </w:pPr>
      <w:r w:rsidRPr="00B523C5">
        <w:t>Assist in preparing the Project Closure Report with lessons</w:t>
      </w:r>
      <w:r w:rsidRPr="00B523C5">
        <w:rPr>
          <w:b/>
          <w:bCs/>
        </w:rPr>
        <w:t xml:space="preserve"> learned.</w:t>
      </w:r>
    </w:p>
    <w:p w14:paraId="0DD58588" w14:textId="77777777" w:rsidR="00D22A1C" w:rsidRPr="00B523C5" w:rsidRDefault="00D22A1C" w:rsidP="00D22A1C">
      <w:pPr>
        <w:numPr>
          <w:ilvl w:val="0"/>
          <w:numId w:val="1"/>
        </w:numPr>
        <w:rPr>
          <w:b/>
          <w:bCs/>
        </w:rPr>
      </w:pPr>
      <w:r w:rsidRPr="00B523C5">
        <w:rPr>
          <w:b/>
          <w:bCs/>
        </w:rPr>
        <w:t>General BA Responsibilities in Audits –</w:t>
      </w:r>
    </w:p>
    <w:p w14:paraId="53706B47" w14:textId="77777777" w:rsidR="00D22A1C" w:rsidRPr="00B523C5" w:rsidRDefault="00D22A1C" w:rsidP="00D22A1C">
      <w:pPr>
        <w:numPr>
          <w:ilvl w:val="0"/>
          <w:numId w:val="13"/>
        </w:numPr>
      </w:pPr>
      <w:r w:rsidRPr="00B523C5">
        <w:t>Documentation:</w:t>
      </w:r>
    </w:p>
    <w:p w14:paraId="1AD05777" w14:textId="77777777" w:rsidR="00D22A1C" w:rsidRPr="00B523C5" w:rsidRDefault="00D22A1C" w:rsidP="00D22A1C">
      <w:pPr>
        <w:numPr>
          <w:ilvl w:val="0"/>
          <w:numId w:val="14"/>
        </w:numPr>
      </w:pPr>
      <w:r w:rsidRPr="00B523C5">
        <w:t>Ensure all documentation (BRD, FSD, user stories, meeting minutes) is up-to-date and accessible.</w:t>
      </w:r>
    </w:p>
    <w:p w14:paraId="45B82D72" w14:textId="77777777" w:rsidR="00D22A1C" w:rsidRPr="00B523C5" w:rsidRDefault="00D22A1C" w:rsidP="00D22A1C">
      <w:pPr>
        <w:numPr>
          <w:ilvl w:val="0"/>
          <w:numId w:val="14"/>
        </w:numPr>
      </w:pPr>
      <w:r w:rsidRPr="00B523C5">
        <w:t>Provide detailed audit trails for requirement changes, approvals, and test results.</w:t>
      </w:r>
    </w:p>
    <w:p w14:paraId="45B4579D" w14:textId="77777777" w:rsidR="00D22A1C" w:rsidRPr="00B523C5" w:rsidRDefault="00D22A1C" w:rsidP="00D22A1C">
      <w:pPr>
        <w:numPr>
          <w:ilvl w:val="0"/>
          <w:numId w:val="13"/>
        </w:numPr>
      </w:pPr>
      <w:r w:rsidRPr="00B523C5">
        <w:t>Stakeholder Communication:</w:t>
      </w:r>
    </w:p>
    <w:p w14:paraId="3291FCC6" w14:textId="77777777" w:rsidR="00D22A1C" w:rsidRPr="00B523C5" w:rsidRDefault="00D22A1C" w:rsidP="00D22A1C">
      <w:pPr>
        <w:numPr>
          <w:ilvl w:val="0"/>
          <w:numId w:val="15"/>
        </w:numPr>
      </w:pPr>
      <w:r w:rsidRPr="00B523C5">
        <w:t>Act as a liaison between stakeholders and auditors to clarify objectives and resolve discrepancies.</w:t>
      </w:r>
    </w:p>
    <w:p w14:paraId="259B107F" w14:textId="77777777" w:rsidR="00D22A1C" w:rsidRPr="00B523C5" w:rsidRDefault="00D22A1C" w:rsidP="00D22A1C">
      <w:pPr>
        <w:numPr>
          <w:ilvl w:val="0"/>
          <w:numId w:val="15"/>
        </w:numPr>
      </w:pPr>
      <w:r w:rsidRPr="00B523C5">
        <w:t>Ensure stakeholder feedback is reflected in audit discussions.</w:t>
      </w:r>
    </w:p>
    <w:p w14:paraId="48D4A670" w14:textId="77777777" w:rsidR="00D22A1C" w:rsidRPr="00B523C5" w:rsidRDefault="00D22A1C" w:rsidP="00D22A1C">
      <w:pPr>
        <w:numPr>
          <w:ilvl w:val="0"/>
          <w:numId w:val="13"/>
        </w:numPr>
      </w:pPr>
      <w:r w:rsidRPr="00B523C5">
        <w:t>Risk Identification:</w:t>
      </w:r>
    </w:p>
    <w:p w14:paraId="2101E969" w14:textId="77777777" w:rsidR="00D22A1C" w:rsidRPr="00B523C5" w:rsidRDefault="00D22A1C" w:rsidP="00D22A1C">
      <w:pPr>
        <w:numPr>
          <w:ilvl w:val="0"/>
          <w:numId w:val="16"/>
        </w:numPr>
      </w:pPr>
      <w:r w:rsidRPr="00B523C5">
        <w:t>Highlight risks identified during requirement gathering or development phases.</w:t>
      </w:r>
    </w:p>
    <w:p w14:paraId="61642900" w14:textId="77777777" w:rsidR="00D22A1C" w:rsidRPr="00B523C5" w:rsidRDefault="00D22A1C" w:rsidP="00D22A1C">
      <w:pPr>
        <w:numPr>
          <w:ilvl w:val="0"/>
          <w:numId w:val="16"/>
        </w:numPr>
      </w:pPr>
      <w:r w:rsidRPr="00B523C5">
        <w:t>Document and present mitigation strategies.</w:t>
      </w:r>
    </w:p>
    <w:p w14:paraId="5A85C641" w14:textId="77777777" w:rsidR="00D22A1C" w:rsidRPr="00B523C5" w:rsidRDefault="00D22A1C" w:rsidP="00D22A1C">
      <w:pPr>
        <w:numPr>
          <w:ilvl w:val="0"/>
          <w:numId w:val="13"/>
        </w:numPr>
      </w:pPr>
      <w:r w:rsidRPr="00B523C5">
        <w:t>Compliance Monitoring:</w:t>
      </w:r>
    </w:p>
    <w:p w14:paraId="5913A2F9" w14:textId="77777777" w:rsidR="00D22A1C" w:rsidRPr="00B523C5" w:rsidRDefault="00D22A1C" w:rsidP="00D22A1C">
      <w:pPr>
        <w:numPr>
          <w:ilvl w:val="0"/>
          <w:numId w:val="17"/>
        </w:numPr>
      </w:pPr>
      <w:r w:rsidRPr="00B523C5">
        <w:t>Ensure the project adheres to regulatory and CSR guidelines.</w:t>
      </w:r>
    </w:p>
    <w:p w14:paraId="616011DB" w14:textId="77777777" w:rsidR="00D22A1C" w:rsidRPr="00B523C5" w:rsidRDefault="00D22A1C" w:rsidP="00D22A1C">
      <w:pPr>
        <w:numPr>
          <w:ilvl w:val="0"/>
          <w:numId w:val="17"/>
        </w:numPr>
      </w:pPr>
      <w:r w:rsidRPr="00B523C5">
        <w:t>Verify that farmer needs are prioritized as per the CSR goals.</w:t>
      </w:r>
    </w:p>
    <w:p w14:paraId="3D99F1E0" w14:textId="77777777" w:rsidR="00D22A1C" w:rsidRPr="00B523C5" w:rsidRDefault="00D22A1C" w:rsidP="00D22A1C">
      <w:pPr>
        <w:numPr>
          <w:ilvl w:val="0"/>
          <w:numId w:val="13"/>
        </w:numPr>
      </w:pPr>
      <w:r w:rsidRPr="00B523C5">
        <w:t>Audit Support:</w:t>
      </w:r>
    </w:p>
    <w:p w14:paraId="55E0E6C1" w14:textId="77777777" w:rsidR="00D22A1C" w:rsidRPr="00B523C5" w:rsidRDefault="00D22A1C" w:rsidP="00D22A1C">
      <w:pPr>
        <w:numPr>
          <w:ilvl w:val="0"/>
          <w:numId w:val="18"/>
        </w:numPr>
      </w:pPr>
      <w:r w:rsidRPr="00B523C5">
        <w:t>Assist in preparing reports and responses to audit queries.</w:t>
      </w:r>
    </w:p>
    <w:p w14:paraId="300165C9" w14:textId="77777777" w:rsidR="00D22A1C" w:rsidRPr="00B523C5" w:rsidRDefault="00D22A1C" w:rsidP="00D22A1C">
      <w:pPr>
        <w:numPr>
          <w:ilvl w:val="0"/>
          <w:numId w:val="18"/>
        </w:numPr>
      </w:pPr>
      <w:r w:rsidRPr="00B523C5">
        <w:t>Help resolve any gaps identified by auditors.</w:t>
      </w:r>
    </w:p>
    <w:p w14:paraId="40AAAA88" w14:textId="77777777" w:rsidR="00D22A1C" w:rsidRPr="00B523C5" w:rsidRDefault="00D22A1C" w:rsidP="00D22A1C"/>
    <w:p w14:paraId="6E5D0D6D" w14:textId="77777777" w:rsidR="00D22A1C" w:rsidRDefault="00D22A1C" w:rsidP="00D22A1C">
      <w:r w:rsidRPr="00B523C5">
        <w:t>By actively contributing to each phase of the audits, a BA ensures the project's alignment with business goals, compliance requirements, and successful delivery.</w:t>
      </w:r>
    </w:p>
    <w:p w14:paraId="02D90FA1" w14:textId="77777777" w:rsidR="00D22A1C" w:rsidRDefault="00D22A1C" w:rsidP="00D22A1C"/>
    <w:p w14:paraId="5C393EDF" w14:textId="77777777" w:rsidR="00D22A1C" w:rsidRPr="0091794B" w:rsidRDefault="00D22A1C" w:rsidP="00D22A1C">
      <w:r w:rsidRPr="0091794B">
        <w:rPr>
          <w:b/>
          <w:bCs/>
        </w:rPr>
        <w:lastRenderedPageBreak/>
        <w:t>Question 2:</w:t>
      </w:r>
      <w:r w:rsidRPr="0091794B">
        <w:t xml:space="preserve"> BA Approach Strategy- Before the Project is going to Kick Start, The Committee asked Mr Karthik to submit BA Approach Strategy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 </w:t>
      </w:r>
    </w:p>
    <w:p w14:paraId="1B2DD160" w14:textId="77777777" w:rsidR="00D22A1C" w:rsidRPr="0091794B" w:rsidRDefault="00D22A1C" w:rsidP="00D22A1C">
      <w:r w:rsidRPr="0091794B">
        <w:t xml:space="preserve">Your Team: Project Manager - Mr </w:t>
      </w:r>
      <w:proofErr w:type="spellStart"/>
      <w:r w:rsidRPr="0091794B">
        <w:t>Vandanam</w:t>
      </w:r>
      <w:proofErr w:type="spellEnd"/>
      <w:r w:rsidRPr="0091794B">
        <w:t xml:space="preserve">; Senior Java Developer - Ms. Juhi; Java Developers - Mr </w:t>
      </w:r>
      <w:proofErr w:type="spellStart"/>
      <w:r w:rsidRPr="0091794B">
        <w:t>Teyson</w:t>
      </w:r>
      <w:proofErr w:type="spellEnd"/>
      <w:r w:rsidRPr="0091794B">
        <w:t>, Ms Lucie, Mr Tucker, Mr Bravo; Network Admin - Mr Mike; DB Admin - Mr John; Testers - Mr Jason and Ms Alekya; BA – You.</w:t>
      </w:r>
    </w:p>
    <w:p w14:paraId="47C60A9E" w14:textId="77777777" w:rsidR="00D22A1C" w:rsidRDefault="00D22A1C" w:rsidP="00D22A1C">
      <w:r w:rsidRPr="0091794B">
        <w:t xml:space="preserve">Technical Team have assembled to discuss on the Project approach and have finalised to follow 3-tier architecture for this project.    </w:t>
      </w:r>
    </w:p>
    <w:p w14:paraId="139238D3" w14:textId="77777777" w:rsidR="00D22A1C" w:rsidRDefault="00D22A1C" w:rsidP="00D22A1C"/>
    <w:p w14:paraId="6B9ABFEE" w14:textId="77777777" w:rsidR="00D22A1C" w:rsidRPr="0091794B" w:rsidRDefault="00D22A1C" w:rsidP="00D22A1C">
      <w:r w:rsidRPr="0091794B">
        <w:rPr>
          <w:b/>
          <w:bCs/>
        </w:rPr>
        <w:t>Answer:</w:t>
      </w:r>
      <w:r w:rsidRPr="0091794B">
        <w:t xml:space="preserve"> Business Analyst Approach Strategy for the Agriculture Product Store Project is as follows:</w:t>
      </w:r>
    </w:p>
    <w:p w14:paraId="2AC20007" w14:textId="77777777" w:rsidR="00D22A1C" w:rsidRPr="0091794B" w:rsidRDefault="00D22A1C" w:rsidP="00D22A1C">
      <w:pPr>
        <w:rPr>
          <w:b/>
          <w:bCs/>
        </w:rPr>
      </w:pPr>
      <w:r w:rsidRPr="0091794B">
        <w:rPr>
          <w:b/>
          <w:bCs/>
        </w:rPr>
        <w:t>1. Understanding the Project Objectives</w:t>
      </w:r>
    </w:p>
    <w:p w14:paraId="6F87DC0A" w14:textId="77777777" w:rsidR="00D22A1C" w:rsidRPr="0091794B" w:rsidRDefault="00D22A1C" w:rsidP="00D22A1C">
      <w:pPr>
        <w:numPr>
          <w:ilvl w:val="0"/>
          <w:numId w:val="19"/>
        </w:numPr>
        <w:rPr>
          <w:b/>
          <w:bCs/>
        </w:rPr>
      </w:pPr>
      <w:r w:rsidRPr="0091794B">
        <w:rPr>
          <w:b/>
          <w:bCs/>
        </w:rPr>
        <w:t xml:space="preserve">Objective: </w:t>
      </w:r>
      <w:r w:rsidRPr="0091794B">
        <w:t>To create an online agriculture product store that facilitates farmers in remote areas to purchase fertilizers, seeds, and pesticides. The platform will enable direct communication between farmers and manufacturing companies.</w:t>
      </w:r>
    </w:p>
    <w:p w14:paraId="4A11611F" w14:textId="77777777" w:rsidR="00D22A1C" w:rsidRPr="0091794B" w:rsidRDefault="00D22A1C" w:rsidP="00D22A1C">
      <w:pPr>
        <w:numPr>
          <w:ilvl w:val="0"/>
          <w:numId w:val="19"/>
        </w:numPr>
        <w:rPr>
          <w:b/>
          <w:bCs/>
        </w:rPr>
      </w:pPr>
      <w:r w:rsidRPr="0091794B">
        <w:rPr>
          <w:b/>
          <w:bCs/>
        </w:rPr>
        <w:t xml:space="preserve">Key Stakeholders: </w:t>
      </w:r>
      <w:r w:rsidRPr="0091794B">
        <w:t>Mr. Henry, Mr. Pandu, Mr. Doku, Peter, Kevin, Ben, SUNY committee, and APT IT Solutions’ delivery team.</w:t>
      </w:r>
    </w:p>
    <w:p w14:paraId="17C7B4E9" w14:textId="77777777" w:rsidR="00D22A1C" w:rsidRPr="0091794B" w:rsidRDefault="00D22A1C" w:rsidP="00D22A1C">
      <w:pPr>
        <w:rPr>
          <w:b/>
          <w:bCs/>
        </w:rPr>
      </w:pPr>
    </w:p>
    <w:p w14:paraId="63740F88" w14:textId="77777777" w:rsidR="00D22A1C" w:rsidRPr="0091794B" w:rsidRDefault="00D22A1C" w:rsidP="00D22A1C">
      <w:pPr>
        <w:rPr>
          <w:b/>
          <w:bCs/>
        </w:rPr>
      </w:pPr>
      <w:r w:rsidRPr="0091794B">
        <w:rPr>
          <w:b/>
          <w:bCs/>
        </w:rPr>
        <w:t>2. Steps for Project Completion</w:t>
      </w:r>
    </w:p>
    <w:p w14:paraId="7684B9C8" w14:textId="77777777" w:rsidR="00D22A1C" w:rsidRPr="0091794B" w:rsidRDefault="00D22A1C" w:rsidP="00D22A1C">
      <w:pPr>
        <w:rPr>
          <w:b/>
          <w:bCs/>
        </w:rPr>
      </w:pPr>
      <w:r w:rsidRPr="0091794B">
        <w:rPr>
          <w:b/>
          <w:bCs/>
        </w:rPr>
        <w:t>2.1 Elicitation Techniques</w:t>
      </w:r>
    </w:p>
    <w:p w14:paraId="5CD824A4" w14:textId="77777777" w:rsidR="00D22A1C" w:rsidRPr="0091794B" w:rsidRDefault="00D22A1C" w:rsidP="00D22A1C">
      <w:pPr>
        <w:numPr>
          <w:ilvl w:val="0"/>
          <w:numId w:val="20"/>
        </w:numPr>
      </w:pPr>
      <w:r w:rsidRPr="0091794B">
        <w:rPr>
          <w:b/>
          <w:bCs/>
        </w:rPr>
        <w:t>Workshops</w:t>
      </w:r>
      <w:r w:rsidRPr="0091794B">
        <w:t>: Conduct joint workshops with stakeholders (committee members and farmers) to gather detailed requirements.</w:t>
      </w:r>
    </w:p>
    <w:p w14:paraId="6B029280" w14:textId="77777777" w:rsidR="00D22A1C" w:rsidRPr="0091794B" w:rsidRDefault="00D22A1C" w:rsidP="00D22A1C">
      <w:pPr>
        <w:numPr>
          <w:ilvl w:val="0"/>
          <w:numId w:val="20"/>
        </w:numPr>
      </w:pPr>
      <w:r w:rsidRPr="0091794B">
        <w:rPr>
          <w:b/>
          <w:bCs/>
        </w:rPr>
        <w:t>Interviews</w:t>
      </w:r>
      <w:r w:rsidRPr="0091794B">
        <w:t>: Conduct one-on-one interviews with key stakeholders, including Peter, Kevin, Ben, and manufacturers.</w:t>
      </w:r>
    </w:p>
    <w:p w14:paraId="5CBB1A0E" w14:textId="77777777" w:rsidR="00D22A1C" w:rsidRPr="0091794B" w:rsidRDefault="00D22A1C" w:rsidP="00D22A1C">
      <w:pPr>
        <w:numPr>
          <w:ilvl w:val="0"/>
          <w:numId w:val="20"/>
        </w:numPr>
      </w:pPr>
      <w:r w:rsidRPr="0091794B">
        <w:rPr>
          <w:b/>
          <w:bCs/>
        </w:rPr>
        <w:t>Surveys/Questionnaires</w:t>
      </w:r>
      <w:r w:rsidRPr="0091794B">
        <w:t>: Distribute surveys to farmers to understand their preferences and technical challenges.</w:t>
      </w:r>
    </w:p>
    <w:p w14:paraId="10E3781C" w14:textId="77777777" w:rsidR="00D22A1C" w:rsidRPr="0091794B" w:rsidRDefault="00D22A1C" w:rsidP="00D22A1C">
      <w:pPr>
        <w:numPr>
          <w:ilvl w:val="0"/>
          <w:numId w:val="20"/>
        </w:numPr>
      </w:pPr>
      <w:r w:rsidRPr="0091794B">
        <w:rPr>
          <w:b/>
          <w:bCs/>
        </w:rPr>
        <w:t>Observation</w:t>
      </w:r>
      <w:r w:rsidRPr="0091794B">
        <w:t>: Observe farmers’ day-to-day processes to identify pain points.</w:t>
      </w:r>
    </w:p>
    <w:p w14:paraId="018388AB" w14:textId="77777777" w:rsidR="00D22A1C" w:rsidRPr="0091794B" w:rsidRDefault="00D22A1C" w:rsidP="00D22A1C">
      <w:pPr>
        <w:numPr>
          <w:ilvl w:val="0"/>
          <w:numId w:val="20"/>
        </w:numPr>
      </w:pPr>
      <w:r w:rsidRPr="0091794B">
        <w:rPr>
          <w:b/>
          <w:bCs/>
        </w:rPr>
        <w:t>Document Analysis</w:t>
      </w:r>
      <w:r w:rsidRPr="0091794B">
        <w:t>: Review existing systems or similar platforms to identify best practices and gaps.</w:t>
      </w:r>
    </w:p>
    <w:p w14:paraId="2E1EA7F8" w14:textId="77777777" w:rsidR="00D22A1C" w:rsidRPr="0091794B" w:rsidRDefault="00D22A1C" w:rsidP="00D22A1C">
      <w:pPr>
        <w:rPr>
          <w:b/>
          <w:bCs/>
        </w:rPr>
      </w:pPr>
      <w:r w:rsidRPr="0091794B">
        <w:rPr>
          <w:b/>
          <w:bCs/>
        </w:rPr>
        <w:lastRenderedPageBreak/>
        <w:t>2.2 Stakeholder Analysis</w:t>
      </w:r>
    </w:p>
    <w:p w14:paraId="691E9023" w14:textId="77777777" w:rsidR="00D22A1C" w:rsidRPr="0091794B" w:rsidRDefault="00D22A1C" w:rsidP="00D22A1C">
      <w:pPr>
        <w:rPr>
          <w:b/>
          <w:bCs/>
        </w:rPr>
      </w:pPr>
    </w:p>
    <w:p w14:paraId="548C7926" w14:textId="77777777" w:rsidR="00D22A1C" w:rsidRPr="0091794B" w:rsidRDefault="00D22A1C" w:rsidP="00D22A1C">
      <w:r w:rsidRPr="0091794B">
        <w:t>Perform a RACI Analysis:</w:t>
      </w:r>
    </w:p>
    <w:p w14:paraId="2C1094A7" w14:textId="77777777" w:rsidR="00D22A1C" w:rsidRPr="0091794B" w:rsidRDefault="00D22A1C" w:rsidP="00D22A1C">
      <w:pPr>
        <w:rPr>
          <w:b/>
          <w:bCs/>
        </w:rPr>
      </w:pPr>
    </w:p>
    <w:tbl>
      <w:tblPr>
        <w:tblStyle w:val="TableGrid"/>
        <w:tblW w:w="9781" w:type="dxa"/>
        <w:tblInd w:w="-714" w:type="dxa"/>
        <w:tblLook w:val="04A0" w:firstRow="1" w:lastRow="0" w:firstColumn="1" w:lastColumn="0" w:noHBand="0" w:noVBand="1"/>
      </w:tblPr>
      <w:tblGrid>
        <w:gridCol w:w="2316"/>
        <w:gridCol w:w="2221"/>
        <w:gridCol w:w="1558"/>
        <w:gridCol w:w="2034"/>
        <w:gridCol w:w="1652"/>
      </w:tblGrid>
      <w:tr w:rsidR="00D22A1C" w:rsidRPr="0091794B" w14:paraId="1253119A" w14:textId="77777777" w:rsidTr="00DE719A">
        <w:tc>
          <w:tcPr>
            <w:tcW w:w="2316" w:type="dxa"/>
            <w:tcBorders>
              <w:top w:val="single" w:sz="4" w:space="0" w:color="auto"/>
              <w:left w:val="single" w:sz="4" w:space="0" w:color="auto"/>
              <w:bottom w:val="single" w:sz="4" w:space="0" w:color="auto"/>
              <w:right w:val="single" w:sz="4" w:space="0" w:color="auto"/>
            </w:tcBorders>
            <w:hideMark/>
          </w:tcPr>
          <w:p w14:paraId="13238916" w14:textId="77777777" w:rsidR="00D22A1C" w:rsidRPr="0091794B" w:rsidRDefault="00D22A1C" w:rsidP="00DE719A">
            <w:pPr>
              <w:spacing w:after="160" w:line="278" w:lineRule="auto"/>
              <w:rPr>
                <w:b/>
                <w:bCs/>
              </w:rPr>
            </w:pPr>
            <w:r w:rsidRPr="0091794B">
              <w:rPr>
                <w:b/>
                <w:bCs/>
              </w:rPr>
              <w:t>Role/Task</w:t>
            </w:r>
          </w:p>
        </w:tc>
        <w:tc>
          <w:tcPr>
            <w:tcW w:w="2221" w:type="dxa"/>
            <w:tcBorders>
              <w:top w:val="single" w:sz="4" w:space="0" w:color="auto"/>
              <w:left w:val="single" w:sz="4" w:space="0" w:color="auto"/>
              <w:bottom w:val="single" w:sz="4" w:space="0" w:color="auto"/>
              <w:right w:val="single" w:sz="4" w:space="0" w:color="auto"/>
            </w:tcBorders>
            <w:hideMark/>
          </w:tcPr>
          <w:p w14:paraId="554ED03B" w14:textId="77777777" w:rsidR="00D22A1C" w:rsidRPr="0091794B" w:rsidRDefault="00D22A1C" w:rsidP="00DE719A">
            <w:pPr>
              <w:spacing w:after="160" w:line="278" w:lineRule="auto"/>
              <w:rPr>
                <w:b/>
                <w:bCs/>
              </w:rPr>
            </w:pPr>
            <w:r w:rsidRPr="0091794B">
              <w:rPr>
                <w:b/>
                <w:bCs/>
              </w:rPr>
              <w:t>Responsible</w:t>
            </w:r>
          </w:p>
        </w:tc>
        <w:tc>
          <w:tcPr>
            <w:tcW w:w="1558" w:type="dxa"/>
            <w:tcBorders>
              <w:top w:val="single" w:sz="4" w:space="0" w:color="auto"/>
              <w:left w:val="single" w:sz="4" w:space="0" w:color="auto"/>
              <w:bottom w:val="single" w:sz="4" w:space="0" w:color="auto"/>
              <w:right w:val="single" w:sz="4" w:space="0" w:color="auto"/>
            </w:tcBorders>
            <w:hideMark/>
          </w:tcPr>
          <w:p w14:paraId="4B974CF6" w14:textId="77777777" w:rsidR="00D22A1C" w:rsidRPr="0091794B" w:rsidRDefault="00D22A1C" w:rsidP="00DE719A">
            <w:pPr>
              <w:spacing w:after="160" w:line="278" w:lineRule="auto"/>
              <w:rPr>
                <w:b/>
                <w:bCs/>
              </w:rPr>
            </w:pPr>
            <w:r w:rsidRPr="0091794B">
              <w:rPr>
                <w:b/>
                <w:bCs/>
              </w:rPr>
              <w:t>Accountable</w:t>
            </w:r>
          </w:p>
        </w:tc>
        <w:tc>
          <w:tcPr>
            <w:tcW w:w="2034" w:type="dxa"/>
            <w:tcBorders>
              <w:top w:val="single" w:sz="4" w:space="0" w:color="auto"/>
              <w:left w:val="single" w:sz="4" w:space="0" w:color="auto"/>
              <w:bottom w:val="single" w:sz="4" w:space="0" w:color="auto"/>
              <w:right w:val="single" w:sz="4" w:space="0" w:color="auto"/>
            </w:tcBorders>
            <w:hideMark/>
          </w:tcPr>
          <w:p w14:paraId="067057EE" w14:textId="77777777" w:rsidR="00D22A1C" w:rsidRPr="0091794B" w:rsidRDefault="00D22A1C" w:rsidP="00DE719A">
            <w:pPr>
              <w:spacing w:after="160" w:line="278" w:lineRule="auto"/>
              <w:rPr>
                <w:b/>
                <w:bCs/>
              </w:rPr>
            </w:pPr>
            <w:r w:rsidRPr="0091794B">
              <w:rPr>
                <w:b/>
                <w:bCs/>
              </w:rPr>
              <w:t>Consulted</w:t>
            </w:r>
          </w:p>
        </w:tc>
        <w:tc>
          <w:tcPr>
            <w:tcW w:w="1652" w:type="dxa"/>
            <w:tcBorders>
              <w:top w:val="single" w:sz="4" w:space="0" w:color="auto"/>
              <w:left w:val="single" w:sz="4" w:space="0" w:color="auto"/>
              <w:bottom w:val="single" w:sz="4" w:space="0" w:color="auto"/>
              <w:right w:val="single" w:sz="4" w:space="0" w:color="auto"/>
            </w:tcBorders>
            <w:hideMark/>
          </w:tcPr>
          <w:p w14:paraId="1EEA01C8" w14:textId="77777777" w:rsidR="00D22A1C" w:rsidRPr="0091794B" w:rsidRDefault="00D22A1C" w:rsidP="00DE719A">
            <w:pPr>
              <w:spacing w:after="160" w:line="278" w:lineRule="auto"/>
              <w:rPr>
                <w:b/>
                <w:bCs/>
              </w:rPr>
            </w:pPr>
            <w:r w:rsidRPr="0091794B">
              <w:rPr>
                <w:b/>
                <w:bCs/>
              </w:rPr>
              <w:t>Informed</w:t>
            </w:r>
          </w:p>
        </w:tc>
      </w:tr>
      <w:tr w:rsidR="00D22A1C" w:rsidRPr="0091794B" w14:paraId="182D5E06" w14:textId="77777777" w:rsidTr="00DE719A">
        <w:tc>
          <w:tcPr>
            <w:tcW w:w="2316" w:type="dxa"/>
            <w:tcBorders>
              <w:top w:val="single" w:sz="4" w:space="0" w:color="auto"/>
              <w:left w:val="single" w:sz="4" w:space="0" w:color="auto"/>
              <w:bottom w:val="single" w:sz="4" w:space="0" w:color="auto"/>
              <w:right w:val="single" w:sz="4" w:space="0" w:color="auto"/>
            </w:tcBorders>
            <w:hideMark/>
          </w:tcPr>
          <w:p w14:paraId="17D7006A" w14:textId="77777777" w:rsidR="00D22A1C" w:rsidRPr="0091794B" w:rsidRDefault="00D22A1C" w:rsidP="00DE719A">
            <w:pPr>
              <w:spacing w:after="160" w:line="278" w:lineRule="auto"/>
            </w:pPr>
            <w:r w:rsidRPr="0091794B">
              <w:t>Requirements Gathering</w:t>
            </w:r>
          </w:p>
        </w:tc>
        <w:tc>
          <w:tcPr>
            <w:tcW w:w="2221" w:type="dxa"/>
            <w:tcBorders>
              <w:top w:val="single" w:sz="4" w:space="0" w:color="auto"/>
              <w:left w:val="single" w:sz="4" w:space="0" w:color="auto"/>
              <w:bottom w:val="single" w:sz="4" w:space="0" w:color="auto"/>
              <w:right w:val="single" w:sz="4" w:space="0" w:color="auto"/>
            </w:tcBorders>
            <w:hideMark/>
          </w:tcPr>
          <w:p w14:paraId="2E379037" w14:textId="77777777" w:rsidR="00D22A1C" w:rsidRPr="0091794B" w:rsidRDefault="00D22A1C" w:rsidP="00DE719A">
            <w:pPr>
              <w:spacing w:after="160" w:line="278" w:lineRule="auto"/>
            </w:pPr>
            <w:r w:rsidRPr="0091794B">
              <w:t>BA</w:t>
            </w:r>
          </w:p>
        </w:tc>
        <w:tc>
          <w:tcPr>
            <w:tcW w:w="1558" w:type="dxa"/>
            <w:tcBorders>
              <w:top w:val="single" w:sz="4" w:space="0" w:color="auto"/>
              <w:left w:val="single" w:sz="4" w:space="0" w:color="auto"/>
              <w:bottom w:val="single" w:sz="4" w:space="0" w:color="auto"/>
              <w:right w:val="single" w:sz="4" w:space="0" w:color="auto"/>
            </w:tcBorders>
            <w:hideMark/>
          </w:tcPr>
          <w:p w14:paraId="24A4602E" w14:textId="77777777" w:rsidR="00D22A1C" w:rsidRPr="0091794B" w:rsidRDefault="00D22A1C" w:rsidP="00DE719A">
            <w:pPr>
              <w:spacing w:after="160" w:line="278" w:lineRule="auto"/>
            </w:pPr>
            <w:r w:rsidRPr="0091794B">
              <w:t xml:space="preserve">Mr. </w:t>
            </w:r>
            <w:proofErr w:type="spellStart"/>
            <w:r w:rsidRPr="0091794B">
              <w:t>Vandanam</w:t>
            </w:r>
            <w:proofErr w:type="spellEnd"/>
          </w:p>
        </w:tc>
        <w:tc>
          <w:tcPr>
            <w:tcW w:w="2034" w:type="dxa"/>
            <w:tcBorders>
              <w:top w:val="single" w:sz="4" w:space="0" w:color="auto"/>
              <w:left w:val="single" w:sz="4" w:space="0" w:color="auto"/>
              <w:bottom w:val="single" w:sz="4" w:space="0" w:color="auto"/>
              <w:right w:val="single" w:sz="4" w:space="0" w:color="auto"/>
            </w:tcBorders>
            <w:hideMark/>
          </w:tcPr>
          <w:p w14:paraId="510A8227" w14:textId="77777777" w:rsidR="00D22A1C" w:rsidRPr="0091794B" w:rsidRDefault="00D22A1C" w:rsidP="00DE719A">
            <w:pPr>
              <w:spacing w:after="160" w:line="278" w:lineRule="auto"/>
            </w:pPr>
            <w:r w:rsidRPr="0091794B">
              <w:t>Peter, Kevin, Ben</w:t>
            </w:r>
          </w:p>
        </w:tc>
        <w:tc>
          <w:tcPr>
            <w:tcW w:w="1652" w:type="dxa"/>
            <w:tcBorders>
              <w:top w:val="single" w:sz="4" w:space="0" w:color="auto"/>
              <w:left w:val="single" w:sz="4" w:space="0" w:color="auto"/>
              <w:bottom w:val="single" w:sz="4" w:space="0" w:color="auto"/>
              <w:right w:val="single" w:sz="4" w:space="0" w:color="auto"/>
            </w:tcBorders>
            <w:hideMark/>
          </w:tcPr>
          <w:p w14:paraId="1B2FE9E9" w14:textId="77777777" w:rsidR="00D22A1C" w:rsidRPr="0091794B" w:rsidRDefault="00D22A1C" w:rsidP="00DE719A">
            <w:pPr>
              <w:spacing w:after="160" w:line="278" w:lineRule="auto"/>
            </w:pPr>
            <w:r w:rsidRPr="0091794B">
              <w:t>Committee</w:t>
            </w:r>
          </w:p>
        </w:tc>
      </w:tr>
      <w:tr w:rsidR="00D22A1C" w:rsidRPr="0091794B" w14:paraId="16D8BF59" w14:textId="77777777" w:rsidTr="00DE719A">
        <w:tc>
          <w:tcPr>
            <w:tcW w:w="2316" w:type="dxa"/>
            <w:tcBorders>
              <w:top w:val="single" w:sz="4" w:space="0" w:color="auto"/>
              <w:left w:val="single" w:sz="4" w:space="0" w:color="auto"/>
              <w:bottom w:val="single" w:sz="4" w:space="0" w:color="auto"/>
              <w:right w:val="single" w:sz="4" w:space="0" w:color="auto"/>
            </w:tcBorders>
            <w:hideMark/>
          </w:tcPr>
          <w:p w14:paraId="1F7CBF82" w14:textId="77777777" w:rsidR="00D22A1C" w:rsidRPr="0091794B" w:rsidRDefault="00D22A1C" w:rsidP="00DE719A">
            <w:pPr>
              <w:spacing w:after="160" w:line="278" w:lineRule="auto"/>
            </w:pPr>
            <w:r w:rsidRPr="0091794B">
              <w:t>Budget Management</w:t>
            </w:r>
          </w:p>
        </w:tc>
        <w:tc>
          <w:tcPr>
            <w:tcW w:w="2221" w:type="dxa"/>
            <w:tcBorders>
              <w:top w:val="single" w:sz="4" w:space="0" w:color="auto"/>
              <w:left w:val="single" w:sz="4" w:space="0" w:color="auto"/>
              <w:bottom w:val="single" w:sz="4" w:space="0" w:color="auto"/>
              <w:right w:val="single" w:sz="4" w:space="0" w:color="auto"/>
            </w:tcBorders>
            <w:hideMark/>
          </w:tcPr>
          <w:p w14:paraId="0FCBA1F7" w14:textId="77777777" w:rsidR="00D22A1C" w:rsidRPr="0091794B" w:rsidRDefault="00D22A1C" w:rsidP="00DE719A">
            <w:pPr>
              <w:spacing w:after="160" w:line="278" w:lineRule="auto"/>
            </w:pPr>
            <w:r w:rsidRPr="0091794B">
              <w:t>Mr. Pandu</w:t>
            </w:r>
          </w:p>
        </w:tc>
        <w:tc>
          <w:tcPr>
            <w:tcW w:w="1558" w:type="dxa"/>
            <w:tcBorders>
              <w:top w:val="single" w:sz="4" w:space="0" w:color="auto"/>
              <w:left w:val="single" w:sz="4" w:space="0" w:color="auto"/>
              <w:bottom w:val="single" w:sz="4" w:space="0" w:color="auto"/>
              <w:right w:val="single" w:sz="4" w:space="0" w:color="auto"/>
            </w:tcBorders>
            <w:hideMark/>
          </w:tcPr>
          <w:p w14:paraId="12113C00" w14:textId="77777777" w:rsidR="00D22A1C" w:rsidRPr="0091794B" w:rsidRDefault="00D22A1C" w:rsidP="00DE719A">
            <w:pPr>
              <w:spacing w:after="160" w:line="278" w:lineRule="auto"/>
              <w:rPr>
                <w:b/>
                <w:bCs/>
              </w:rPr>
            </w:pPr>
            <w:r w:rsidRPr="0091794B">
              <w:t>Committee</w:t>
            </w:r>
          </w:p>
        </w:tc>
        <w:tc>
          <w:tcPr>
            <w:tcW w:w="2034" w:type="dxa"/>
            <w:tcBorders>
              <w:top w:val="single" w:sz="4" w:space="0" w:color="auto"/>
              <w:left w:val="single" w:sz="4" w:space="0" w:color="auto"/>
              <w:bottom w:val="single" w:sz="4" w:space="0" w:color="auto"/>
              <w:right w:val="single" w:sz="4" w:space="0" w:color="auto"/>
            </w:tcBorders>
            <w:hideMark/>
          </w:tcPr>
          <w:p w14:paraId="3A37997A" w14:textId="77777777" w:rsidR="00D22A1C" w:rsidRPr="0091794B" w:rsidRDefault="00D22A1C" w:rsidP="00DE719A">
            <w:pPr>
              <w:spacing w:after="160" w:line="278" w:lineRule="auto"/>
            </w:pPr>
            <w:r w:rsidRPr="0091794B">
              <w:t xml:space="preserve">BA, Mr. </w:t>
            </w:r>
            <w:proofErr w:type="spellStart"/>
            <w:r w:rsidRPr="0091794B">
              <w:t>Vandanam</w:t>
            </w:r>
            <w:proofErr w:type="spellEnd"/>
          </w:p>
        </w:tc>
        <w:tc>
          <w:tcPr>
            <w:tcW w:w="1652" w:type="dxa"/>
            <w:tcBorders>
              <w:top w:val="single" w:sz="4" w:space="0" w:color="auto"/>
              <w:left w:val="single" w:sz="4" w:space="0" w:color="auto"/>
              <w:bottom w:val="single" w:sz="4" w:space="0" w:color="auto"/>
              <w:right w:val="single" w:sz="4" w:space="0" w:color="auto"/>
            </w:tcBorders>
          </w:tcPr>
          <w:p w14:paraId="0207B01F" w14:textId="77777777" w:rsidR="00D22A1C" w:rsidRPr="0091794B" w:rsidRDefault="00D22A1C" w:rsidP="00DE719A">
            <w:pPr>
              <w:spacing w:after="160" w:line="278" w:lineRule="auto"/>
            </w:pPr>
            <w:r w:rsidRPr="0091794B">
              <w:t>APT IT Team</w:t>
            </w:r>
          </w:p>
          <w:p w14:paraId="7BFC3DB8" w14:textId="77777777" w:rsidR="00D22A1C" w:rsidRPr="0091794B" w:rsidRDefault="00D22A1C" w:rsidP="00DE719A">
            <w:pPr>
              <w:spacing w:after="160" w:line="278" w:lineRule="auto"/>
              <w:rPr>
                <w:b/>
                <w:bCs/>
              </w:rPr>
            </w:pPr>
          </w:p>
        </w:tc>
      </w:tr>
      <w:tr w:rsidR="00D22A1C" w:rsidRPr="0091794B" w14:paraId="6AE04A5B" w14:textId="77777777" w:rsidTr="00DE719A">
        <w:tc>
          <w:tcPr>
            <w:tcW w:w="2316" w:type="dxa"/>
            <w:tcBorders>
              <w:top w:val="single" w:sz="4" w:space="0" w:color="auto"/>
              <w:left w:val="single" w:sz="4" w:space="0" w:color="auto"/>
              <w:bottom w:val="single" w:sz="4" w:space="0" w:color="auto"/>
              <w:right w:val="single" w:sz="4" w:space="0" w:color="auto"/>
            </w:tcBorders>
            <w:hideMark/>
          </w:tcPr>
          <w:p w14:paraId="14317B59" w14:textId="77777777" w:rsidR="00D22A1C" w:rsidRPr="0091794B" w:rsidRDefault="00D22A1C" w:rsidP="00DE719A">
            <w:pPr>
              <w:spacing w:after="160" w:line="278" w:lineRule="auto"/>
            </w:pPr>
            <w:r w:rsidRPr="0091794B">
              <w:t>Design &amp; Development</w:t>
            </w:r>
          </w:p>
        </w:tc>
        <w:tc>
          <w:tcPr>
            <w:tcW w:w="2221" w:type="dxa"/>
            <w:tcBorders>
              <w:top w:val="single" w:sz="4" w:space="0" w:color="auto"/>
              <w:left w:val="single" w:sz="4" w:space="0" w:color="auto"/>
              <w:bottom w:val="single" w:sz="4" w:space="0" w:color="auto"/>
              <w:right w:val="single" w:sz="4" w:space="0" w:color="auto"/>
            </w:tcBorders>
            <w:hideMark/>
          </w:tcPr>
          <w:p w14:paraId="4955B9C8" w14:textId="77777777" w:rsidR="00D22A1C" w:rsidRPr="0091794B" w:rsidRDefault="00D22A1C" w:rsidP="00DE719A">
            <w:pPr>
              <w:spacing w:after="160" w:line="278" w:lineRule="auto"/>
            </w:pPr>
            <w:r w:rsidRPr="0091794B">
              <w:t>Ms. Juhi &amp; Developers</w:t>
            </w:r>
          </w:p>
        </w:tc>
        <w:tc>
          <w:tcPr>
            <w:tcW w:w="1558" w:type="dxa"/>
            <w:tcBorders>
              <w:top w:val="single" w:sz="4" w:space="0" w:color="auto"/>
              <w:left w:val="single" w:sz="4" w:space="0" w:color="auto"/>
              <w:bottom w:val="single" w:sz="4" w:space="0" w:color="auto"/>
              <w:right w:val="single" w:sz="4" w:space="0" w:color="auto"/>
            </w:tcBorders>
          </w:tcPr>
          <w:p w14:paraId="78C50D30" w14:textId="77777777" w:rsidR="00D22A1C" w:rsidRPr="0091794B" w:rsidRDefault="00D22A1C" w:rsidP="00DE719A">
            <w:pPr>
              <w:spacing w:after="160" w:line="278" w:lineRule="auto"/>
            </w:pPr>
            <w:r w:rsidRPr="0091794B">
              <w:t xml:space="preserve">Mr. </w:t>
            </w:r>
            <w:proofErr w:type="spellStart"/>
            <w:r w:rsidRPr="0091794B">
              <w:t>Vandanam</w:t>
            </w:r>
            <w:proofErr w:type="spellEnd"/>
          </w:p>
          <w:p w14:paraId="3A97DAFB" w14:textId="77777777" w:rsidR="00D22A1C" w:rsidRPr="0091794B" w:rsidRDefault="00D22A1C" w:rsidP="00DE719A">
            <w:pPr>
              <w:spacing w:after="160" w:line="278" w:lineRule="auto"/>
              <w:rPr>
                <w:b/>
                <w:bCs/>
              </w:rPr>
            </w:pPr>
          </w:p>
        </w:tc>
        <w:tc>
          <w:tcPr>
            <w:tcW w:w="2034" w:type="dxa"/>
            <w:tcBorders>
              <w:top w:val="single" w:sz="4" w:space="0" w:color="auto"/>
              <w:left w:val="single" w:sz="4" w:space="0" w:color="auto"/>
              <w:bottom w:val="single" w:sz="4" w:space="0" w:color="auto"/>
              <w:right w:val="single" w:sz="4" w:space="0" w:color="auto"/>
            </w:tcBorders>
            <w:hideMark/>
          </w:tcPr>
          <w:p w14:paraId="6EB8A26D" w14:textId="77777777" w:rsidR="00D22A1C" w:rsidRPr="0091794B" w:rsidRDefault="00D22A1C" w:rsidP="00DE719A">
            <w:pPr>
              <w:spacing w:after="160" w:line="278" w:lineRule="auto"/>
            </w:pPr>
            <w:r w:rsidRPr="0091794B">
              <w:t>Farmers, Committee</w:t>
            </w:r>
          </w:p>
        </w:tc>
        <w:tc>
          <w:tcPr>
            <w:tcW w:w="1652" w:type="dxa"/>
            <w:tcBorders>
              <w:top w:val="single" w:sz="4" w:space="0" w:color="auto"/>
              <w:left w:val="single" w:sz="4" w:space="0" w:color="auto"/>
              <w:bottom w:val="single" w:sz="4" w:space="0" w:color="auto"/>
              <w:right w:val="single" w:sz="4" w:space="0" w:color="auto"/>
            </w:tcBorders>
            <w:hideMark/>
          </w:tcPr>
          <w:p w14:paraId="3C3C283C" w14:textId="77777777" w:rsidR="00D22A1C" w:rsidRPr="0091794B" w:rsidRDefault="00D22A1C" w:rsidP="00DE719A">
            <w:pPr>
              <w:spacing w:after="160" w:line="278" w:lineRule="auto"/>
            </w:pPr>
            <w:r w:rsidRPr="0091794B">
              <w:t>Committee</w:t>
            </w:r>
          </w:p>
        </w:tc>
      </w:tr>
      <w:tr w:rsidR="00D22A1C" w:rsidRPr="0091794B" w14:paraId="13C4026E" w14:textId="77777777" w:rsidTr="00DE719A">
        <w:tc>
          <w:tcPr>
            <w:tcW w:w="2316" w:type="dxa"/>
            <w:tcBorders>
              <w:top w:val="single" w:sz="4" w:space="0" w:color="auto"/>
              <w:left w:val="single" w:sz="4" w:space="0" w:color="auto"/>
              <w:bottom w:val="single" w:sz="4" w:space="0" w:color="auto"/>
              <w:right w:val="single" w:sz="4" w:space="0" w:color="auto"/>
            </w:tcBorders>
            <w:hideMark/>
          </w:tcPr>
          <w:p w14:paraId="3991669E" w14:textId="77777777" w:rsidR="00D22A1C" w:rsidRPr="0091794B" w:rsidRDefault="00D22A1C" w:rsidP="00DE719A">
            <w:pPr>
              <w:spacing w:after="160" w:line="278" w:lineRule="auto"/>
            </w:pPr>
            <w:r w:rsidRPr="0091794B">
              <w:t>Testing</w:t>
            </w:r>
          </w:p>
        </w:tc>
        <w:tc>
          <w:tcPr>
            <w:tcW w:w="2221" w:type="dxa"/>
            <w:tcBorders>
              <w:top w:val="single" w:sz="4" w:space="0" w:color="auto"/>
              <w:left w:val="single" w:sz="4" w:space="0" w:color="auto"/>
              <w:bottom w:val="single" w:sz="4" w:space="0" w:color="auto"/>
              <w:right w:val="single" w:sz="4" w:space="0" w:color="auto"/>
            </w:tcBorders>
            <w:hideMark/>
          </w:tcPr>
          <w:p w14:paraId="1A1A820F" w14:textId="77777777" w:rsidR="00D22A1C" w:rsidRPr="0091794B" w:rsidRDefault="00D22A1C" w:rsidP="00DE719A">
            <w:pPr>
              <w:spacing w:after="160" w:line="278" w:lineRule="auto"/>
            </w:pPr>
            <w:r w:rsidRPr="0091794B">
              <w:t>Testers</w:t>
            </w:r>
          </w:p>
        </w:tc>
        <w:tc>
          <w:tcPr>
            <w:tcW w:w="1558" w:type="dxa"/>
            <w:tcBorders>
              <w:top w:val="single" w:sz="4" w:space="0" w:color="auto"/>
              <w:left w:val="single" w:sz="4" w:space="0" w:color="auto"/>
              <w:bottom w:val="single" w:sz="4" w:space="0" w:color="auto"/>
              <w:right w:val="single" w:sz="4" w:space="0" w:color="auto"/>
            </w:tcBorders>
          </w:tcPr>
          <w:p w14:paraId="05FC37F1" w14:textId="77777777" w:rsidR="00D22A1C" w:rsidRPr="0091794B" w:rsidRDefault="00D22A1C" w:rsidP="00DE719A">
            <w:pPr>
              <w:spacing w:after="160" w:line="278" w:lineRule="auto"/>
            </w:pPr>
            <w:r w:rsidRPr="0091794B">
              <w:t xml:space="preserve">Mr. </w:t>
            </w:r>
            <w:proofErr w:type="spellStart"/>
            <w:r w:rsidRPr="0091794B">
              <w:t>Vandanam</w:t>
            </w:r>
            <w:proofErr w:type="spellEnd"/>
          </w:p>
          <w:p w14:paraId="37FADEC2" w14:textId="77777777" w:rsidR="00D22A1C" w:rsidRPr="0091794B" w:rsidRDefault="00D22A1C" w:rsidP="00DE719A">
            <w:pPr>
              <w:spacing w:after="160" w:line="278" w:lineRule="auto"/>
              <w:rPr>
                <w:b/>
                <w:bCs/>
              </w:rPr>
            </w:pPr>
          </w:p>
        </w:tc>
        <w:tc>
          <w:tcPr>
            <w:tcW w:w="2034" w:type="dxa"/>
            <w:tcBorders>
              <w:top w:val="single" w:sz="4" w:space="0" w:color="auto"/>
              <w:left w:val="single" w:sz="4" w:space="0" w:color="auto"/>
              <w:bottom w:val="single" w:sz="4" w:space="0" w:color="auto"/>
              <w:right w:val="single" w:sz="4" w:space="0" w:color="auto"/>
            </w:tcBorders>
            <w:hideMark/>
          </w:tcPr>
          <w:p w14:paraId="2E4099E2" w14:textId="77777777" w:rsidR="00D22A1C" w:rsidRPr="0091794B" w:rsidRDefault="00D22A1C" w:rsidP="00DE719A">
            <w:pPr>
              <w:spacing w:after="160" w:line="278" w:lineRule="auto"/>
            </w:pPr>
            <w:r w:rsidRPr="0091794B">
              <w:t>Farmers, Committee</w:t>
            </w:r>
          </w:p>
        </w:tc>
        <w:tc>
          <w:tcPr>
            <w:tcW w:w="1652" w:type="dxa"/>
            <w:tcBorders>
              <w:top w:val="single" w:sz="4" w:space="0" w:color="auto"/>
              <w:left w:val="single" w:sz="4" w:space="0" w:color="auto"/>
              <w:bottom w:val="single" w:sz="4" w:space="0" w:color="auto"/>
              <w:right w:val="single" w:sz="4" w:space="0" w:color="auto"/>
            </w:tcBorders>
            <w:hideMark/>
          </w:tcPr>
          <w:p w14:paraId="7F5C5208" w14:textId="77777777" w:rsidR="00D22A1C" w:rsidRPr="0091794B" w:rsidRDefault="00D22A1C" w:rsidP="00DE719A">
            <w:pPr>
              <w:spacing w:after="160" w:line="278" w:lineRule="auto"/>
            </w:pPr>
            <w:r w:rsidRPr="0091794B">
              <w:t>Committee</w:t>
            </w:r>
          </w:p>
        </w:tc>
      </w:tr>
      <w:tr w:rsidR="00D22A1C" w:rsidRPr="0091794B" w14:paraId="5AB750C2" w14:textId="77777777" w:rsidTr="00DE719A">
        <w:tc>
          <w:tcPr>
            <w:tcW w:w="2316" w:type="dxa"/>
            <w:tcBorders>
              <w:top w:val="single" w:sz="4" w:space="0" w:color="auto"/>
              <w:left w:val="single" w:sz="4" w:space="0" w:color="auto"/>
              <w:bottom w:val="single" w:sz="4" w:space="0" w:color="auto"/>
              <w:right w:val="single" w:sz="4" w:space="0" w:color="auto"/>
            </w:tcBorders>
            <w:hideMark/>
          </w:tcPr>
          <w:p w14:paraId="619E03CF" w14:textId="77777777" w:rsidR="00D22A1C" w:rsidRPr="0091794B" w:rsidRDefault="00D22A1C" w:rsidP="00DE719A">
            <w:pPr>
              <w:spacing w:after="160" w:line="278" w:lineRule="auto"/>
            </w:pPr>
            <w:r w:rsidRPr="0091794B">
              <w:t>Deployment</w:t>
            </w:r>
          </w:p>
        </w:tc>
        <w:tc>
          <w:tcPr>
            <w:tcW w:w="2221" w:type="dxa"/>
            <w:tcBorders>
              <w:top w:val="single" w:sz="4" w:space="0" w:color="auto"/>
              <w:left w:val="single" w:sz="4" w:space="0" w:color="auto"/>
              <w:bottom w:val="single" w:sz="4" w:space="0" w:color="auto"/>
              <w:right w:val="single" w:sz="4" w:space="0" w:color="auto"/>
            </w:tcBorders>
            <w:hideMark/>
          </w:tcPr>
          <w:p w14:paraId="060511D7" w14:textId="77777777" w:rsidR="00D22A1C" w:rsidRPr="0091794B" w:rsidRDefault="00D22A1C" w:rsidP="00DE719A">
            <w:pPr>
              <w:spacing w:after="160" w:line="278" w:lineRule="auto"/>
            </w:pPr>
            <w:r w:rsidRPr="0091794B">
              <w:t>Mr. Mike, Mr. John</w:t>
            </w:r>
          </w:p>
        </w:tc>
        <w:tc>
          <w:tcPr>
            <w:tcW w:w="1558" w:type="dxa"/>
            <w:tcBorders>
              <w:top w:val="single" w:sz="4" w:space="0" w:color="auto"/>
              <w:left w:val="single" w:sz="4" w:space="0" w:color="auto"/>
              <w:bottom w:val="single" w:sz="4" w:space="0" w:color="auto"/>
              <w:right w:val="single" w:sz="4" w:space="0" w:color="auto"/>
            </w:tcBorders>
            <w:hideMark/>
          </w:tcPr>
          <w:p w14:paraId="0B8A1F54" w14:textId="77777777" w:rsidR="00D22A1C" w:rsidRPr="0091794B" w:rsidRDefault="00D22A1C" w:rsidP="00DE719A">
            <w:pPr>
              <w:spacing w:after="160" w:line="278" w:lineRule="auto"/>
            </w:pPr>
            <w:r w:rsidRPr="0091794B">
              <w:t xml:space="preserve">Mr. </w:t>
            </w:r>
            <w:proofErr w:type="spellStart"/>
            <w:r w:rsidRPr="0091794B">
              <w:t>Vandanam</w:t>
            </w:r>
            <w:proofErr w:type="spellEnd"/>
          </w:p>
        </w:tc>
        <w:tc>
          <w:tcPr>
            <w:tcW w:w="2034" w:type="dxa"/>
            <w:tcBorders>
              <w:top w:val="single" w:sz="4" w:space="0" w:color="auto"/>
              <w:left w:val="single" w:sz="4" w:space="0" w:color="auto"/>
              <w:bottom w:val="single" w:sz="4" w:space="0" w:color="auto"/>
              <w:right w:val="single" w:sz="4" w:space="0" w:color="auto"/>
            </w:tcBorders>
            <w:hideMark/>
          </w:tcPr>
          <w:p w14:paraId="4CE09229" w14:textId="77777777" w:rsidR="00D22A1C" w:rsidRPr="0091794B" w:rsidRDefault="00D22A1C" w:rsidP="00DE719A">
            <w:pPr>
              <w:spacing w:after="160" w:line="278" w:lineRule="auto"/>
            </w:pPr>
            <w:r w:rsidRPr="0091794B">
              <w:t>BA, Committee</w:t>
            </w:r>
          </w:p>
        </w:tc>
        <w:tc>
          <w:tcPr>
            <w:tcW w:w="1652" w:type="dxa"/>
            <w:tcBorders>
              <w:top w:val="single" w:sz="4" w:space="0" w:color="auto"/>
              <w:left w:val="single" w:sz="4" w:space="0" w:color="auto"/>
              <w:bottom w:val="single" w:sz="4" w:space="0" w:color="auto"/>
              <w:right w:val="single" w:sz="4" w:space="0" w:color="auto"/>
            </w:tcBorders>
            <w:hideMark/>
          </w:tcPr>
          <w:p w14:paraId="5E541505" w14:textId="77777777" w:rsidR="00D22A1C" w:rsidRPr="0091794B" w:rsidRDefault="00D22A1C" w:rsidP="00DE719A">
            <w:pPr>
              <w:spacing w:after="160" w:line="278" w:lineRule="auto"/>
            </w:pPr>
            <w:r w:rsidRPr="0091794B">
              <w:t>Farmers</w:t>
            </w:r>
          </w:p>
        </w:tc>
      </w:tr>
    </w:tbl>
    <w:p w14:paraId="45A20A8D" w14:textId="77777777" w:rsidR="00D22A1C" w:rsidRPr="0091794B" w:rsidRDefault="00D22A1C" w:rsidP="00D22A1C">
      <w:pPr>
        <w:rPr>
          <w:b/>
          <w:bCs/>
        </w:rPr>
      </w:pPr>
    </w:p>
    <w:p w14:paraId="747BA886" w14:textId="77777777" w:rsidR="00D22A1C" w:rsidRPr="0091794B" w:rsidRDefault="00D22A1C" w:rsidP="00D22A1C">
      <w:pPr>
        <w:rPr>
          <w:b/>
          <w:bCs/>
        </w:rPr>
      </w:pPr>
      <w:r w:rsidRPr="0091794B">
        <w:rPr>
          <w:b/>
          <w:bCs/>
        </w:rPr>
        <w:t>2.3 Documents to Write</w:t>
      </w:r>
    </w:p>
    <w:p w14:paraId="46FD0CB3" w14:textId="77777777" w:rsidR="00D22A1C" w:rsidRPr="0091794B" w:rsidRDefault="00D22A1C" w:rsidP="00D22A1C">
      <w:pPr>
        <w:numPr>
          <w:ilvl w:val="0"/>
          <w:numId w:val="21"/>
        </w:numPr>
      </w:pPr>
      <w:r w:rsidRPr="0091794B">
        <w:rPr>
          <w:b/>
          <w:bCs/>
        </w:rPr>
        <w:t>Business Requirements Document (BRD)</w:t>
      </w:r>
      <w:r w:rsidRPr="0091794B">
        <w:t>: Captures all business objectives and requirements.</w:t>
      </w:r>
    </w:p>
    <w:p w14:paraId="74DCF7C8" w14:textId="77777777" w:rsidR="00D22A1C" w:rsidRPr="0091794B" w:rsidRDefault="00D22A1C" w:rsidP="00D22A1C">
      <w:pPr>
        <w:numPr>
          <w:ilvl w:val="0"/>
          <w:numId w:val="21"/>
        </w:numPr>
      </w:pPr>
      <w:r w:rsidRPr="0091794B">
        <w:rPr>
          <w:b/>
          <w:bCs/>
        </w:rPr>
        <w:t>Functional Requirements Specification (FRS)</w:t>
      </w:r>
      <w:r w:rsidRPr="0091794B">
        <w:t>: Defines detailed functionalities of the platform.</w:t>
      </w:r>
    </w:p>
    <w:p w14:paraId="5C1A9BCE" w14:textId="77777777" w:rsidR="00D22A1C" w:rsidRPr="0091794B" w:rsidRDefault="00D22A1C" w:rsidP="00D22A1C">
      <w:pPr>
        <w:numPr>
          <w:ilvl w:val="0"/>
          <w:numId w:val="21"/>
        </w:numPr>
      </w:pPr>
      <w:r w:rsidRPr="0091794B">
        <w:rPr>
          <w:b/>
          <w:bCs/>
        </w:rPr>
        <w:t>Technical Specification Document (TSD)</w:t>
      </w:r>
      <w:r w:rsidRPr="0091794B">
        <w:t>: Outlines technical details, including the 3-tier architecture.</w:t>
      </w:r>
    </w:p>
    <w:p w14:paraId="03D81A43" w14:textId="77777777" w:rsidR="00D22A1C" w:rsidRPr="0091794B" w:rsidRDefault="00D22A1C" w:rsidP="00D22A1C">
      <w:pPr>
        <w:numPr>
          <w:ilvl w:val="0"/>
          <w:numId w:val="21"/>
        </w:numPr>
      </w:pPr>
      <w:r w:rsidRPr="0091794B">
        <w:rPr>
          <w:b/>
          <w:bCs/>
        </w:rPr>
        <w:t>User Stories and Use Cases</w:t>
      </w:r>
      <w:r w:rsidRPr="0091794B">
        <w:t>: Describes user interactions with the system.</w:t>
      </w:r>
    </w:p>
    <w:p w14:paraId="14742973" w14:textId="77777777" w:rsidR="00D22A1C" w:rsidRPr="0091794B" w:rsidRDefault="00D22A1C" w:rsidP="00D22A1C">
      <w:pPr>
        <w:numPr>
          <w:ilvl w:val="0"/>
          <w:numId w:val="21"/>
        </w:numPr>
      </w:pPr>
      <w:r w:rsidRPr="0091794B">
        <w:rPr>
          <w:b/>
          <w:bCs/>
        </w:rPr>
        <w:t>Requirements Traceability Matrix (RTM)</w:t>
      </w:r>
      <w:r w:rsidRPr="0091794B">
        <w:t>: Tracks all requirements throughout the project lifecycle.</w:t>
      </w:r>
    </w:p>
    <w:p w14:paraId="4766E197" w14:textId="77777777" w:rsidR="00D22A1C" w:rsidRPr="0091794B" w:rsidRDefault="00D22A1C" w:rsidP="00D22A1C">
      <w:pPr>
        <w:numPr>
          <w:ilvl w:val="0"/>
          <w:numId w:val="21"/>
        </w:numPr>
      </w:pPr>
      <w:r w:rsidRPr="0091794B">
        <w:rPr>
          <w:b/>
          <w:bCs/>
        </w:rPr>
        <w:t>Test Plan and Test Cases</w:t>
      </w:r>
      <w:r w:rsidRPr="0091794B">
        <w:t>: Created in collaboration with testers.</w:t>
      </w:r>
    </w:p>
    <w:p w14:paraId="50E93C44" w14:textId="77777777" w:rsidR="00D22A1C" w:rsidRPr="0091794B" w:rsidRDefault="00D22A1C" w:rsidP="00D22A1C">
      <w:pPr>
        <w:rPr>
          <w:b/>
          <w:bCs/>
        </w:rPr>
      </w:pPr>
      <w:r w:rsidRPr="0091794B">
        <w:rPr>
          <w:b/>
          <w:bCs/>
        </w:rPr>
        <w:t>2.4 Process for Document Sign-Off</w:t>
      </w:r>
    </w:p>
    <w:p w14:paraId="1EB9D173" w14:textId="77777777" w:rsidR="00D22A1C" w:rsidRPr="0091794B" w:rsidRDefault="00D22A1C" w:rsidP="00D22A1C">
      <w:pPr>
        <w:numPr>
          <w:ilvl w:val="0"/>
          <w:numId w:val="22"/>
        </w:numPr>
      </w:pPr>
      <w:r w:rsidRPr="0091794B">
        <w:lastRenderedPageBreak/>
        <w:t>Share drafts with stakeholders for review.</w:t>
      </w:r>
    </w:p>
    <w:p w14:paraId="59A4ECF6" w14:textId="77777777" w:rsidR="00D22A1C" w:rsidRPr="0091794B" w:rsidRDefault="00D22A1C" w:rsidP="00D22A1C">
      <w:pPr>
        <w:numPr>
          <w:ilvl w:val="0"/>
          <w:numId w:val="22"/>
        </w:numPr>
      </w:pPr>
      <w:r w:rsidRPr="0091794B">
        <w:t>Conduct review meetings to clarify doubts.</w:t>
      </w:r>
    </w:p>
    <w:p w14:paraId="27237E73" w14:textId="77777777" w:rsidR="00D22A1C" w:rsidRPr="0091794B" w:rsidRDefault="00D22A1C" w:rsidP="00D22A1C">
      <w:pPr>
        <w:numPr>
          <w:ilvl w:val="0"/>
          <w:numId w:val="22"/>
        </w:numPr>
      </w:pPr>
      <w:r w:rsidRPr="0091794B">
        <w:t>Incorporate feedback and finalize documents.</w:t>
      </w:r>
    </w:p>
    <w:p w14:paraId="17B6B688" w14:textId="77777777" w:rsidR="00D22A1C" w:rsidRPr="0091794B" w:rsidRDefault="00D22A1C" w:rsidP="00D22A1C">
      <w:pPr>
        <w:numPr>
          <w:ilvl w:val="0"/>
          <w:numId w:val="22"/>
        </w:numPr>
      </w:pPr>
      <w:r w:rsidRPr="0091794B">
        <w:t>Obtain formal sign-off via email or digital signature.</w:t>
      </w:r>
    </w:p>
    <w:p w14:paraId="57852E16" w14:textId="77777777" w:rsidR="00D22A1C" w:rsidRPr="0091794B" w:rsidRDefault="00D22A1C" w:rsidP="00D22A1C">
      <w:pPr>
        <w:rPr>
          <w:b/>
          <w:bCs/>
        </w:rPr>
      </w:pPr>
      <w:r w:rsidRPr="0091794B">
        <w:rPr>
          <w:b/>
          <w:bCs/>
        </w:rPr>
        <w:t>2.5 Approvals from the Client</w:t>
      </w:r>
    </w:p>
    <w:p w14:paraId="2B45E20D" w14:textId="77777777" w:rsidR="00D22A1C" w:rsidRPr="0091794B" w:rsidRDefault="00D22A1C" w:rsidP="00D22A1C">
      <w:pPr>
        <w:numPr>
          <w:ilvl w:val="0"/>
          <w:numId w:val="23"/>
        </w:numPr>
      </w:pPr>
      <w:r w:rsidRPr="0091794B">
        <w:t>Present milestone-based deliverables.</w:t>
      </w:r>
    </w:p>
    <w:p w14:paraId="32FDE151" w14:textId="77777777" w:rsidR="00D22A1C" w:rsidRPr="0091794B" w:rsidRDefault="00D22A1C" w:rsidP="00D22A1C">
      <w:pPr>
        <w:numPr>
          <w:ilvl w:val="0"/>
          <w:numId w:val="23"/>
        </w:numPr>
      </w:pPr>
      <w:r w:rsidRPr="0091794B">
        <w:t>Schedule periodic review meetings with Mr. Henry and the committee.</w:t>
      </w:r>
    </w:p>
    <w:p w14:paraId="50B9BD09" w14:textId="77777777" w:rsidR="00D22A1C" w:rsidRPr="0091794B" w:rsidRDefault="00D22A1C" w:rsidP="00D22A1C">
      <w:pPr>
        <w:numPr>
          <w:ilvl w:val="0"/>
          <w:numId w:val="23"/>
        </w:numPr>
      </w:pPr>
      <w:r w:rsidRPr="0091794B">
        <w:t>Use collaborative tools (e.g., email or project management software) to document approvals.</w:t>
      </w:r>
    </w:p>
    <w:p w14:paraId="0095EF98" w14:textId="77777777" w:rsidR="00D22A1C" w:rsidRPr="0091794B" w:rsidRDefault="00D22A1C" w:rsidP="00D22A1C">
      <w:pPr>
        <w:rPr>
          <w:b/>
          <w:bCs/>
        </w:rPr>
      </w:pPr>
      <w:r w:rsidRPr="0091794B">
        <w:rPr>
          <w:b/>
          <w:bCs/>
        </w:rPr>
        <w:t>2.6 Communication Channels</w:t>
      </w:r>
    </w:p>
    <w:p w14:paraId="13154E39" w14:textId="77777777" w:rsidR="00D22A1C" w:rsidRPr="0091794B" w:rsidRDefault="00D22A1C" w:rsidP="00D22A1C">
      <w:pPr>
        <w:numPr>
          <w:ilvl w:val="0"/>
          <w:numId w:val="24"/>
        </w:numPr>
      </w:pPr>
      <w:r w:rsidRPr="0091794B">
        <w:rPr>
          <w:b/>
          <w:bCs/>
        </w:rPr>
        <w:t>Meetings</w:t>
      </w:r>
      <w:r w:rsidRPr="0091794B">
        <w:t>: Weekly status meetings with the core team and bi-weekly meetings with the committee.</w:t>
      </w:r>
    </w:p>
    <w:p w14:paraId="3366966F" w14:textId="77777777" w:rsidR="00D22A1C" w:rsidRPr="0091794B" w:rsidRDefault="00D22A1C" w:rsidP="00D22A1C">
      <w:pPr>
        <w:numPr>
          <w:ilvl w:val="0"/>
          <w:numId w:val="24"/>
        </w:numPr>
      </w:pPr>
      <w:r w:rsidRPr="0091794B">
        <w:rPr>
          <w:b/>
          <w:bCs/>
        </w:rPr>
        <w:t>Email</w:t>
      </w:r>
      <w:r w:rsidRPr="0091794B">
        <w:t>: For formal communication and updates.</w:t>
      </w:r>
    </w:p>
    <w:p w14:paraId="01A5E85F" w14:textId="77777777" w:rsidR="00D22A1C" w:rsidRPr="0091794B" w:rsidRDefault="00D22A1C" w:rsidP="00D22A1C">
      <w:pPr>
        <w:numPr>
          <w:ilvl w:val="0"/>
          <w:numId w:val="24"/>
        </w:numPr>
      </w:pPr>
      <w:r w:rsidRPr="0091794B">
        <w:rPr>
          <w:b/>
          <w:bCs/>
        </w:rPr>
        <w:t>Project Management Tool</w:t>
      </w:r>
      <w:r w:rsidRPr="0091794B">
        <w:t>: Use tools like Jira or Trello for task tracking.</w:t>
      </w:r>
    </w:p>
    <w:p w14:paraId="54D03DA5" w14:textId="77777777" w:rsidR="00D22A1C" w:rsidRPr="0091794B" w:rsidRDefault="00D22A1C" w:rsidP="00D22A1C">
      <w:pPr>
        <w:numPr>
          <w:ilvl w:val="0"/>
          <w:numId w:val="24"/>
        </w:numPr>
      </w:pPr>
      <w:r w:rsidRPr="0091794B">
        <w:rPr>
          <w:b/>
          <w:bCs/>
        </w:rPr>
        <w:t>Instant Messaging</w:t>
      </w:r>
      <w:r w:rsidRPr="0091794B">
        <w:t>: Establish a group chat for quick updates.</w:t>
      </w:r>
    </w:p>
    <w:p w14:paraId="53D9BCD1" w14:textId="77777777" w:rsidR="00D22A1C" w:rsidRPr="0091794B" w:rsidRDefault="00D22A1C" w:rsidP="00D22A1C">
      <w:pPr>
        <w:rPr>
          <w:b/>
          <w:bCs/>
        </w:rPr>
      </w:pPr>
      <w:r w:rsidRPr="0091794B">
        <w:rPr>
          <w:b/>
          <w:bCs/>
        </w:rPr>
        <w:t>2.7 Handling Change Requests</w:t>
      </w:r>
    </w:p>
    <w:p w14:paraId="632D91C3" w14:textId="77777777" w:rsidR="00D22A1C" w:rsidRPr="0091794B" w:rsidRDefault="00D22A1C" w:rsidP="00D22A1C">
      <w:pPr>
        <w:numPr>
          <w:ilvl w:val="0"/>
          <w:numId w:val="25"/>
        </w:numPr>
      </w:pPr>
      <w:r w:rsidRPr="0091794B">
        <w:t xml:space="preserve">Implement a </w:t>
      </w:r>
      <w:r w:rsidRPr="0091794B">
        <w:rPr>
          <w:b/>
          <w:bCs/>
        </w:rPr>
        <w:t>Change Control Process</w:t>
      </w:r>
      <w:r w:rsidRPr="0091794B">
        <w:t>:</w:t>
      </w:r>
    </w:p>
    <w:p w14:paraId="663DDEFF" w14:textId="77777777" w:rsidR="00D22A1C" w:rsidRPr="0091794B" w:rsidRDefault="00D22A1C" w:rsidP="00D22A1C">
      <w:pPr>
        <w:numPr>
          <w:ilvl w:val="1"/>
          <w:numId w:val="25"/>
        </w:numPr>
      </w:pPr>
      <w:r w:rsidRPr="0091794B">
        <w:t>Document the change request.</w:t>
      </w:r>
    </w:p>
    <w:p w14:paraId="6EA0D1D2" w14:textId="77777777" w:rsidR="00D22A1C" w:rsidRPr="0091794B" w:rsidRDefault="00D22A1C" w:rsidP="00D22A1C">
      <w:pPr>
        <w:numPr>
          <w:ilvl w:val="1"/>
          <w:numId w:val="25"/>
        </w:numPr>
      </w:pPr>
      <w:r w:rsidRPr="0091794B">
        <w:t>Analyse the impact on scope, timeline, and budget.</w:t>
      </w:r>
    </w:p>
    <w:p w14:paraId="2A9E68CA" w14:textId="77777777" w:rsidR="00D22A1C" w:rsidRPr="0091794B" w:rsidRDefault="00D22A1C" w:rsidP="00D22A1C">
      <w:pPr>
        <w:numPr>
          <w:ilvl w:val="1"/>
          <w:numId w:val="25"/>
        </w:numPr>
      </w:pPr>
      <w:r w:rsidRPr="0091794B">
        <w:t>Present the analysis to the committee.</w:t>
      </w:r>
    </w:p>
    <w:p w14:paraId="1A26DED5" w14:textId="77777777" w:rsidR="00D22A1C" w:rsidRPr="0091794B" w:rsidRDefault="00D22A1C" w:rsidP="00D22A1C">
      <w:pPr>
        <w:numPr>
          <w:ilvl w:val="1"/>
          <w:numId w:val="25"/>
        </w:numPr>
      </w:pPr>
      <w:r w:rsidRPr="0091794B">
        <w:t>Obtain formal approval or rejection.</w:t>
      </w:r>
    </w:p>
    <w:p w14:paraId="603F55DD" w14:textId="77777777" w:rsidR="00D22A1C" w:rsidRPr="0091794B" w:rsidRDefault="00D22A1C" w:rsidP="00D22A1C">
      <w:pPr>
        <w:numPr>
          <w:ilvl w:val="1"/>
          <w:numId w:val="25"/>
        </w:numPr>
      </w:pPr>
      <w:r w:rsidRPr="0091794B">
        <w:t>Update the project plan if approved.</w:t>
      </w:r>
    </w:p>
    <w:p w14:paraId="78CDD9DF" w14:textId="77777777" w:rsidR="00D22A1C" w:rsidRPr="0091794B" w:rsidRDefault="00D22A1C" w:rsidP="00D22A1C">
      <w:pPr>
        <w:rPr>
          <w:b/>
          <w:bCs/>
        </w:rPr>
      </w:pPr>
      <w:r w:rsidRPr="0091794B">
        <w:rPr>
          <w:b/>
          <w:bCs/>
        </w:rPr>
        <w:t>2.8 Updating Progress to Stakeholders</w:t>
      </w:r>
    </w:p>
    <w:p w14:paraId="0C2C3102" w14:textId="77777777" w:rsidR="00D22A1C" w:rsidRPr="0091794B" w:rsidRDefault="00D22A1C" w:rsidP="00D22A1C">
      <w:pPr>
        <w:numPr>
          <w:ilvl w:val="0"/>
          <w:numId w:val="26"/>
        </w:numPr>
      </w:pPr>
      <w:r w:rsidRPr="0091794B">
        <w:rPr>
          <w:b/>
          <w:bCs/>
        </w:rPr>
        <w:t>Weekly Status Reports</w:t>
      </w:r>
      <w:r w:rsidRPr="0091794B">
        <w:t>: Share progress, risks, and mitigations.</w:t>
      </w:r>
    </w:p>
    <w:p w14:paraId="1660C9E9" w14:textId="77777777" w:rsidR="00D22A1C" w:rsidRPr="0091794B" w:rsidRDefault="00D22A1C" w:rsidP="00D22A1C">
      <w:pPr>
        <w:numPr>
          <w:ilvl w:val="0"/>
          <w:numId w:val="26"/>
        </w:numPr>
      </w:pPr>
      <w:r w:rsidRPr="0091794B">
        <w:rPr>
          <w:b/>
          <w:bCs/>
        </w:rPr>
        <w:t>Milestone Reviews</w:t>
      </w:r>
      <w:r w:rsidRPr="0091794B">
        <w:t>: Present achievements at key project phases.</w:t>
      </w:r>
    </w:p>
    <w:p w14:paraId="1A2E9B41" w14:textId="77777777" w:rsidR="00D22A1C" w:rsidRPr="0091794B" w:rsidRDefault="00D22A1C" w:rsidP="00D22A1C">
      <w:pPr>
        <w:numPr>
          <w:ilvl w:val="0"/>
          <w:numId w:val="26"/>
        </w:numPr>
      </w:pPr>
      <w:r w:rsidRPr="0091794B">
        <w:rPr>
          <w:b/>
          <w:bCs/>
        </w:rPr>
        <w:t>Dashboard</w:t>
      </w:r>
      <w:r w:rsidRPr="0091794B">
        <w:t>: Use a dashboard for real-time project tracking.</w:t>
      </w:r>
    </w:p>
    <w:p w14:paraId="0906DB84" w14:textId="77777777" w:rsidR="00D22A1C" w:rsidRPr="0091794B" w:rsidRDefault="00D22A1C" w:rsidP="00D22A1C">
      <w:pPr>
        <w:rPr>
          <w:b/>
          <w:bCs/>
        </w:rPr>
      </w:pPr>
      <w:r w:rsidRPr="0091794B">
        <w:rPr>
          <w:b/>
          <w:bCs/>
        </w:rPr>
        <w:t>2.9 UAT and Client Sign-Off</w:t>
      </w:r>
    </w:p>
    <w:p w14:paraId="672014B1" w14:textId="77777777" w:rsidR="00D22A1C" w:rsidRPr="0091794B" w:rsidRDefault="00D22A1C" w:rsidP="00D22A1C">
      <w:pPr>
        <w:numPr>
          <w:ilvl w:val="0"/>
          <w:numId w:val="27"/>
        </w:numPr>
      </w:pPr>
      <w:r w:rsidRPr="0091794B">
        <w:t>Prepare a UAT Plan with test scenarios and expected results.</w:t>
      </w:r>
    </w:p>
    <w:p w14:paraId="54C6BDEA" w14:textId="77777777" w:rsidR="00D22A1C" w:rsidRPr="0091794B" w:rsidRDefault="00D22A1C" w:rsidP="00D22A1C">
      <w:pPr>
        <w:numPr>
          <w:ilvl w:val="0"/>
          <w:numId w:val="27"/>
        </w:numPr>
      </w:pPr>
      <w:r w:rsidRPr="0091794B">
        <w:t>Train farmers and stakeholders on system usage.</w:t>
      </w:r>
    </w:p>
    <w:p w14:paraId="67709E43" w14:textId="77777777" w:rsidR="00D22A1C" w:rsidRPr="0091794B" w:rsidRDefault="00D22A1C" w:rsidP="00D22A1C">
      <w:pPr>
        <w:numPr>
          <w:ilvl w:val="0"/>
          <w:numId w:val="27"/>
        </w:numPr>
      </w:pPr>
      <w:r w:rsidRPr="0091794B">
        <w:lastRenderedPageBreak/>
        <w:t>Facilitate UAT sessions and collect feedback.</w:t>
      </w:r>
    </w:p>
    <w:p w14:paraId="66744B87" w14:textId="77777777" w:rsidR="00D22A1C" w:rsidRPr="0091794B" w:rsidRDefault="00D22A1C" w:rsidP="00D22A1C">
      <w:pPr>
        <w:numPr>
          <w:ilvl w:val="0"/>
          <w:numId w:val="27"/>
        </w:numPr>
      </w:pPr>
      <w:r w:rsidRPr="0091794B">
        <w:t>Resolve identified issues.</w:t>
      </w:r>
    </w:p>
    <w:p w14:paraId="1682560F" w14:textId="77777777" w:rsidR="00D22A1C" w:rsidRPr="0091794B" w:rsidRDefault="00D22A1C" w:rsidP="00D22A1C">
      <w:pPr>
        <w:numPr>
          <w:ilvl w:val="0"/>
          <w:numId w:val="27"/>
        </w:numPr>
      </w:pPr>
      <w:r w:rsidRPr="0091794B">
        <w:t>Obtain sign-off on the Client Project Acceptance Form.</w:t>
      </w:r>
    </w:p>
    <w:p w14:paraId="212C3306" w14:textId="77777777" w:rsidR="00D22A1C" w:rsidRPr="0091794B" w:rsidRDefault="00D22A1C" w:rsidP="00D22A1C">
      <w:pPr>
        <w:rPr>
          <w:b/>
          <w:bCs/>
        </w:rPr>
      </w:pPr>
      <w:r w:rsidRPr="0091794B">
        <w:rPr>
          <w:b/>
          <w:bCs/>
        </w:rPr>
        <w:t>3. Implementation Plan</w:t>
      </w:r>
    </w:p>
    <w:p w14:paraId="37AE4226" w14:textId="77777777" w:rsidR="00D22A1C" w:rsidRPr="0091794B" w:rsidRDefault="00D22A1C" w:rsidP="00D22A1C">
      <w:pPr>
        <w:rPr>
          <w:b/>
          <w:bCs/>
        </w:rPr>
      </w:pPr>
      <w:r w:rsidRPr="0091794B">
        <w:rPr>
          <w:b/>
          <w:bCs/>
        </w:rPr>
        <w:t>3.1 Technical Architecture</w:t>
      </w:r>
    </w:p>
    <w:p w14:paraId="332C84E5" w14:textId="77777777" w:rsidR="00D22A1C" w:rsidRPr="0091794B" w:rsidRDefault="00D22A1C" w:rsidP="00D22A1C">
      <w:pPr>
        <w:numPr>
          <w:ilvl w:val="0"/>
          <w:numId w:val="28"/>
        </w:numPr>
        <w:rPr>
          <w:b/>
          <w:bCs/>
        </w:rPr>
      </w:pPr>
      <w:r w:rsidRPr="0091794B">
        <w:rPr>
          <w:b/>
          <w:bCs/>
        </w:rPr>
        <w:t>3-Tier Architecture:</w:t>
      </w:r>
    </w:p>
    <w:p w14:paraId="4DF31DE8" w14:textId="77777777" w:rsidR="00D22A1C" w:rsidRPr="0091794B" w:rsidRDefault="00D22A1C" w:rsidP="00D22A1C">
      <w:pPr>
        <w:numPr>
          <w:ilvl w:val="1"/>
          <w:numId w:val="28"/>
        </w:numPr>
      </w:pPr>
      <w:r w:rsidRPr="0091794B">
        <w:t>Presentation Layer: Web and mobile application interface.</w:t>
      </w:r>
    </w:p>
    <w:p w14:paraId="02CF2986" w14:textId="77777777" w:rsidR="00D22A1C" w:rsidRPr="0091794B" w:rsidRDefault="00D22A1C" w:rsidP="00D22A1C">
      <w:pPr>
        <w:numPr>
          <w:ilvl w:val="1"/>
          <w:numId w:val="28"/>
        </w:numPr>
      </w:pPr>
      <w:r w:rsidRPr="0091794B">
        <w:t>Application Layer: Handles business logic, developed in Java.</w:t>
      </w:r>
    </w:p>
    <w:p w14:paraId="60789DCB" w14:textId="77777777" w:rsidR="00D22A1C" w:rsidRPr="0091794B" w:rsidRDefault="00D22A1C" w:rsidP="00D22A1C">
      <w:pPr>
        <w:numPr>
          <w:ilvl w:val="1"/>
          <w:numId w:val="28"/>
        </w:numPr>
      </w:pPr>
      <w:r w:rsidRPr="0091794B">
        <w:t>Data Layer: Database management with secure storage.</w:t>
      </w:r>
    </w:p>
    <w:p w14:paraId="0E4A63B8" w14:textId="77777777" w:rsidR="00D22A1C" w:rsidRPr="0091794B" w:rsidRDefault="00D22A1C" w:rsidP="00D22A1C">
      <w:pPr>
        <w:rPr>
          <w:b/>
          <w:bCs/>
        </w:rPr>
      </w:pPr>
      <w:r w:rsidRPr="0091794B">
        <w:rPr>
          <w:b/>
          <w:bCs/>
        </w:rPr>
        <w:t>3.2 Testing Strategy</w:t>
      </w:r>
    </w:p>
    <w:p w14:paraId="56E054B2" w14:textId="77777777" w:rsidR="00D22A1C" w:rsidRPr="0091794B" w:rsidRDefault="00D22A1C" w:rsidP="00D22A1C">
      <w:pPr>
        <w:numPr>
          <w:ilvl w:val="0"/>
          <w:numId w:val="29"/>
        </w:numPr>
      </w:pPr>
      <w:r w:rsidRPr="0091794B">
        <w:t>Conduct unit testing, integration testing, and system testing.</w:t>
      </w:r>
    </w:p>
    <w:p w14:paraId="771E1C1C" w14:textId="77777777" w:rsidR="00D22A1C" w:rsidRPr="0091794B" w:rsidRDefault="00D22A1C" w:rsidP="00D22A1C">
      <w:pPr>
        <w:numPr>
          <w:ilvl w:val="0"/>
          <w:numId w:val="29"/>
        </w:numPr>
      </w:pPr>
      <w:r w:rsidRPr="0091794B">
        <w:t>Perform load testing and security testing.</w:t>
      </w:r>
    </w:p>
    <w:p w14:paraId="59294A24" w14:textId="77777777" w:rsidR="00D22A1C" w:rsidRPr="0091794B" w:rsidRDefault="00D22A1C" w:rsidP="00D22A1C">
      <w:pPr>
        <w:numPr>
          <w:ilvl w:val="0"/>
          <w:numId w:val="29"/>
        </w:numPr>
      </w:pPr>
      <w:r w:rsidRPr="0091794B">
        <w:t>Involve farmers in beta testing for feedback.</w:t>
      </w:r>
    </w:p>
    <w:p w14:paraId="200E3D8B" w14:textId="77777777" w:rsidR="00D22A1C" w:rsidRPr="0091794B" w:rsidRDefault="00D22A1C" w:rsidP="00D22A1C">
      <w:pPr>
        <w:rPr>
          <w:b/>
          <w:bCs/>
        </w:rPr>
      </w:pPr>
      <w:r w:rsidRPr="0091794B">
        <w:rPr>
          <w:b/>
          <w:bCs/>
        </w:rPr>
        <w:t>3.3 Training and Support</w:t>
      </w:r>
    </w:p>
    <w:p w14:paraId="5D5BB7A4" w14:textId="77777777" w:rsidR="00D22A1C" w:rsidRPr="0091794B" w:rsidRDefault="00D22A1C" w:rsidP="00D22A1C">
      <w:pPr>
        <w:numPr>
          <w:ilvl w:val="0"/>
          <w:numId w:val="30"/>
        </w:numPr>
      </w:pPr>
      <w:r w:rsidRPr="0091794B">
        <w:t>Develop user manuals and video tutorials.</w:t>
      </w:r>
    </w:p>
    <w:p w14:paraId="22A0E69F" w14:textId="77777777" w:rsidR="00D22A1C" w:rsidRPr="0091794B" w:rsidRDefault="00D22A1C" w:rsidP="00D22A1C">
      <w:pPr>
        <w:numPr>
          <w:ilvl w:val="0"/>
          <w:numId w:val="30"/>
        </w:numPr>
      </w:pPr>
      <w:r w:rsidRPr="0091794B">
        <w:t>Provide helpline support for initial months post-deployment.</w:t>
      </w:r>
    </w:p>
    <w:p w14:paraId="11BC25A6" w14:textId="77777777" w:rsidR="00D22A1C" w:rsidRPr="0091794B" w:rsidRDefault="00D22A1C" w:rsidP="00D22A1C"/>
    <w:p w14:paraId="79FD1A82" w14:textId="77777777" w:rsidR="00D22A1C" w:rsidRDefault="00D22A1C" w:rsidP="00D22A1C">
      <w:r w:rsidRPr="0091794B">
        <w:t>This BA approach ensures comprehensive requirement gathering, stakeholder involvement, and a streamlined process for approvals, communication, and delivery. The structured methodology aligns with the project’s objectives and ensures successful execution within the defined budget and timeline.</w:t>
      </w:r>
    </w:p>
    <w:p w14:paraId="7DEED8D2" w14:textId="77777777" w:rsidR="00D22A1C" w:rsidRDefault="00D22A1C" w:rsidP="00D22A1C"/>
    <w:p w14:paraId="4F00EA32" w14:textId="77777777" w:rsidR="00D22A1C" w:rsidRPr="0091794B" w:rsidRDefault="00D22A1C" w:rsidP="00D22A1C">
      <w:pPr>
        <w:rPr>
          <w:b/>
          <w:bCs/>
        </w:rPr>
      </w:pPr>
      <w:r w:rsidRPr="0091794B">
        <w:rPr>
          <w:b/>
          <w:bCs/>
        </w:rPr>
        <w:t>Question 3 – 3-Tier Architecture</w:t>
      </w:r>
    </w:p>
    <w:p w14:paraId="71256E62" w14:textId="77777777" w:rsidR="00D22A1C" w:rsidRPr="00B523C5" w:rsidRDefault="00D22A1C" w:rsidP="00D22A1C">
      <w:r w:rsidRPr="0091794B">
        <w:t xml:space="preserve">                                                                  </w:t>
      </w:r>
    </w:p>
    <w:p w14:paraId="440886DC" w14:textId="77777777" w:rsidR="00D22A1C" w:rsidRPr="0091794B" w:rsidRDefault="00D22A1C" w:rsidP="00D22A1C">
      <w:r w:rsidRPr="0091794B">
        <w:rPr>
          <w:b/>
          <w:bCs/>
        </w:rPr>
        <w:t xml:space="preserve">Answer: </w:t>
      </w:r>
      <w:r w:rsidRPr="0091794B">
        <w:t>The 3-tier architecture is a software architecture design pattern that divides an application into three logical and physical layers. This approach separates concerns, enhances scalability, simplifies maintenance, and improves application performance.</w:t>
      </w:r>
    </w:p>
    <w:p w14:paraId="162A7712" w14:textId="77777777" w:rsidR="00D22A1C" w:rsidRPr="0091794B" w:rsidRDefault="00D22A1C" w:rsidP="00D22A1C">
      <w:pPr>
        <w:rPr>
          <w:b/>
          <w:bCs/>
        </w:rPr>
      </w:pPr>
      <w:r w:rsidRPr="0091794B">
        <w:rPr>
          <w:b/>
          <w:bCs/>
        </w:rPr>
        <w:t>Layers in a 3-tier Architecture</w:t>
      </w:r>
    </w:p>
    <w:p w14:paraId="7626BC83" w14:textId="77777777" w:rsidR="00D22A1C" w:rsidRPr="0091794B" w:rsidRDefault="00D22A1C" w:rsidP="00D22A1C">
      <w:pPr>
        <w:numPr>
          <w:ilvl w:val="0"/>
          <w:numId w:val="1"/>
        </w:numPr>
      </w:pPr>
      <w:r w:rsidRPr="0091794B">
        <w:t>Presentation Layer (User Interface Layer)</w:t>
      </w:r>
    </w:p>
    <w:p w14:paraId="471AD8AA" w14:textId="77777777" w:rsidR="00D22A1C" w:rsidRPr="0091794B" w:rsidRDefault="00D22A1C" w:rsidP="00D22A1C">
      <w:pPr>
        <w:numPr>
          <w:ilvl w:val="0"/>
          <w:numId w:val="13"/>
        </w:numPr>
      </w:pPr>
      <w:r w:rsidRPr="0091794B">
        <w:rPr>
          <w:b/>
          <w:bCs/>
        </w:rPr>
        <w:lastRenderedPageBreak/>
        <w:t>Purpose</w:t>
      </w:r>
      <w:r w:rsidRPr="0091794B">
        <w:t>: This layer interacts directly with the user. It provides the graphical user interface (GUI) or command-line interface (CLI) for the user to interact with the application.</w:t>
      </w:r>
    </w:p>
    <w:p w14:paraId="6BF6BAF6" w14:textId="77777777" w:rsidR="00D22A1C" w:rsidRPr="0091794B" w:rsidRDefault="00D22A1C" w:rsidP="00D22A1C">
      <w:pPr>
        <w:numPr>
          <w:ilvl w:val="0"/>
          <w:numId w:val="13"/>
        </w:numPr>
      </w:pPr>
      <w:r w:rsidRPr="0091794B">
        <w:rPr>
          <w:b/>
          <w:bCs/>
        </w:rPr>
        <w:t>Responsibilities</w:t>
      </w:r>
      <w:r w:rsidRPr="0091794B">
        <w:t>:</w:t>
      </w:r>
    </w:p>
    <w:p w14:paraId="736F5AF6" w14:textId="77777777" w:rsidR="00D22A1C" w:rsidRPr="0091794B" w:rsidRDefault="00D22A1C" w:rsidP="00D22A1C">
      <w:pPr>
        <w:numPr>
          <w:ilvl w:val="0"/>
          <w:numId w:val="31"/>
        </w:numPr>
      </w:pPr>
      <w:r w:rsidRPr="0091794B">
        <w:t>Display data to users.</w:t>
      </w:r>
    </w:p>
    <w:p w14:paraId="12018947" w14:textId="77777777" w:rsidR="00D22A1C" w:rsidRPr="0091794B" w:rsidRDefault="00D22A1C" w:rsidP="00D22A1C">
      <w:pPr>
        <w:numPr>
          <w:ilvl w:val="0"/>
          <w:numId w:val="31"/>
        </w:numPr>
      </w:pPr>
      <w:r w:rsidRPr="0091794B">
        <w:t>Collect input from users and send it to the business logic layer.</w:t>
      </w:r>
    </w:p>
    <w:p w14:paraId="5FFC30A6" w14:textId="77777777" w:rsidR="00D22A1C" w:rsidRPr="0091794B" w:rsidRDefault="00D22A1C" w:rsidP="00D22A1C">
      <w:pPr>
        <w:numPr>
          <w:ilvl w:val="0"/>
          <w:numId w:val="4"/>
        </w:numPr>
      </w:pPr>
      <w:r w:rsidRPr="0091794B">
        <w:rPr>
          <w:b/>
          <w:bCs/>
        </w:rPr>
        <w:t>Example</w:t>
      </w:r>
      <w:r w:rsidRPr="0091794B">
        <w:t>: Web browsers, mobile applications, or desktop applications.</w:t>
      </w:r>
    </w:p>
    <w:p w14:paraId="68E3318F" w14:textId="77777777" w:rsidR="00D22A1C" w:rsidRPr="0091794B" w:rsidRDefault="00D22A1C" w:rsidP="00D22A1C">
      <w:pPr>
        <w:numPr>
          <w:ilvl w:val="0"/>
          <w:numId w:val="1"/>
        </w:numPr>
      </w:pPr>
      <w:r w:rsidRPr="0091794B">
        <w:t>Business Logic Layer (Application Layer)</w:t>
      </w:r>
    </w:p>
    <w:p w14:paraId="6EF1324F" w14:textId="77777777" w:rsidR="00D22A1C" w:rsidRPr="0091794B" w:rsidRDefault="00D22A1C" w:rsidP="00D22A1C">
      <w:pPr>
        <w:numPr>
          <w:ilvl w:val="0"/>
          <w:numId w:val="4"/>
        </w:numPr>
      </w:pPr>
      <w:r w:rsidRPr="0091794B">
        <w:rPr>
          <w:b/>
          <w:bCs/>
        </w:rPr>
        <w:t>Purpose</w:t>
      </w:r>
      <w:r w:rsidRPr="0091794B">
        <w:t>: This layer contains the application's core logic and rules. It processes user requests and determines how data should be managed and transferred between the layers.</w:t>
      </w:r>
    </w:p>
    <w:p w14:paraId="3623E81A" w14:textId="77777777" w:rsidR="00D22A1C" w:rsidRPr="0091794B" w:rsidRDefault="00D22A1C" w:rsidP="00D22A1C">
      <w:pPr>
        <w:numPr>
          <w:ilvl w:val="0"/>
          <w:numId w:val="4"/>
        </w:numPr>
      </w:pPr>
      <w:r w:rsidRPr="0091794B">
        <w:rPr>
          <w:b/>
          <w:bCs/>
        </w:rPr>
        <w:t>Responsibilities</w:t>
      </w:r>
      <w:r w:rsidRPr="0091794B">
        <w:t>:</w:t>
      </w:r>
    </w:p>
    <w:p w14:paraId="1A8BFA66" w14:textId="77777777" w:rsidR="00D22A1C" w:rsidRPr="0091794B" w:rsidRDefault="00D22A1C" w:rsidP="00D22A1C">
      <w:pPr>
        <w:numPr>
          <w:ilvl w:val="0"/>
          <w:numId w:val="32"/>
        </w:numPr>
      </w:pPr>
      <w:r w:rsidRPr="0091794B">
        <w:t>Validate user inputs.</w:t>
      </w:r>
    </w:p>
    <w:p w14:paraId="0711E370" w14:textId="77777777" w:rsidR="00D22A1C" w:rsidRPr="0091794B" w:rsidRDefault="00D22A1C" w:rsidP="00D22A1C">
      <w:pPr>
        <w:numPr>
          <w:ilvl w:val="0"/>
          <w:numId w:val="32"/>
        </w:numPr>
      </w:pPr>
      <w:r w:rsidRPr="0091794B">
        <w:t>Perform computations, enforce business rules, and execute workflows.</w:t>
      </w:r>
    </w:p>
    <w:p w14:paraId="544F04FF" w14:textId="77777777" w:rsidR="00D22A1C" w:rsidRPr="0091794B" w:rsidRDefault="00D22A1C" w:rsidP="00D22A1C">
      <w:pPr>
        <w:numPr>
          <w:ilvl w:val="0"/>
          <w:numId w:val="32"/>
        </w:numPr>
      </w:pPr>
      <w:r w:rsidRPr="0091794B">
        <w:t xml:space="preserve">Interact with the database layer to fetch or store data.  </w:t>
      </w:r>
    </w:p>
    <w:p w14:paraId="767F8526" w14:textId="77777777" w:rsidR="00D22A1C" w:rsidRPr="0091794B" w:rsidRDefault="00D22A1C" w:rsidP="00D22A1C">
      <w:pPr>
        <w:numPr>
          <w:ilvl w:val="0"/>
          <w:numId w:val="33"/>
        </w:numPr>
      </w:pPr>
      <w:r w:rsidRPr="0091794B">
        <w:rPr>
          <w:b/>
          <w:bCs/>
        </w:rPr>
        <w:t>Example</w:t>
      </w:r>
      <w:r w:rsidRPr="0091794B">
        <w:t>: APIs, microservices, or application servers that process requests.</w:t>
      </w:r>
    </w:p>
    <w:p w14:paraId="1523ECD5" w14:textId="77777777" w:rsidR="00D22A1C" w:rsidRPr="0091794B" w:rsidRDefault="00D22A1C" w:rsidP="00D22A1C">
      <w:pPr>
        <w:numPr>
          <w:ilvl w:val="0"/>
          <w:numId w:val="1"/>
        </w:numPr>
      </w:pPr>
      <w:r w:rsidRPr="0091794B">
        <w:t>Data Layer (Database Layer)</w:t>
      </w:r>
    </w:p>
    <w:p w14:paraId="1E415BC2" w14:textId="77777777" w:rsidR="00D22A1C" w:rsidRPr="0091794B" w:rsidRDefault="00D22A1C" w:rsidP="00D22A1C">
      <w:pPr>
        <w:numPr>
          <w:ilvl w:val="0"/>
          <w:numId w:val="33"/>
        </w:numPr>
      </w:pPr>
      <w:r w:rsidRPr="0091794B">
        <w:rPr>
          <w:b/>
          <w:bCs/>
        </w:rPr>
        <w:t>Purpose</w:t>
      </w:r>
      <w:r w:rsidRPr="0091794B">
        <w:t>: This layer manages the storage, retrieval, and manipulation of data. It interacts with the database to perform operations such as querying, updating, or deleting records.</w:t>
      </w:r>
    </w:p>
    <w:p w14:paraId="4C69D3AE" w14:textId="77777777" w:rsidR="00D22A1C" w:rsidRPr="0091794B" w:rsidRDefault="00D22A1C" w:rsidP="00D22A1C">
      <w:pPr>
        <w:numPr>
          <w:ilvl w:val="0"/>
          <w:numId w:val="33"/>
        </w:numPr>
      </w:pPr>
      <w:r w:rsidRPr="0091794B">
        <w:rPr>
          <w:b/>
          <w:bCs/>
        </w:rPr>
        <w:t>Responsibilities</w:t>
      </w:r>
      <w:r w:rsidRPr="0091794B">
        <w:t>:</w:t>
      </w:r>
    </w:p>
    <w:p w14:paraId="12EA8884" w14:textId="77777777" w:rsidR="00D22A1C" w:rsidRPr="0091794B" w:rsidRDefault="00D22A1C" w:rsidP="00D22A1C">
      <w:pPr>
        <w:numPr>
          <w:ilvl w:val="0"/>
          <w:numId w:val="34"/>
        </w:numPr>
      </w:pPr>
      <w:r w:rsidRPr="0091794B">
        <w:t>Store data persistently.</w:t>
      </w:r>
    </w:p>
    <w:p w14:paraId="4A83DC4F" w14:textId="77777777" w:rsidR="00D22A1C" w:rsidRPr="0091794B" w:rsidRDefault="00D22A1C" w:rsidP="00D22A1C">
      <w:pPr>
        <w:numPr>
          <w:ilvl w:val="0"/>
          <w:numId w:val="34"/>
        </w:numPr>
      </w:pPr>
      <w:r w:rsidRPr="0091794B">
        <w:t>Ensure data integrity and security.</w:t>
      </w:r>
    </w:p>
    <w:p w14:paraId="3FA7B0EB" w14:textId="77777777" w:rsidR="00D22A1C" w:rsidRPr="0091794B" w:rsidRDefault="00D22A1C" w:rsidP="00D22A1C">
      <w:pPr>
        <w:numPr>
          <w:ilvl w:val="0"/>
          <w:numId w:val="34"/>
        </w:numPr>
      </w:pPr>
      <w:r w:rsidRPr="0091794B">
        <w:t>Provide an interface for the application layer to access the data.</w:t>
      </w:r>
    </w:p>
    <w:p w14:paraId="1F3B08A1" w14:textId="77777777" w:rsidR="00D22A1C" w:rsidRPr="0091794B" w:rsidRDefault="00D22A1C" w:rsidP="00D22A1C">
      <w:pPr>
        <w:numPr>
          <w:ilvl w:val="0"/>
          <w:numId w:val="33"/>
        </w:numPr>
      </w:pPr>
      <w:r w:rsidRPr="0091794B">
        <w:rPr>
          <w:b/>
          <w:bCs/>
        </w:rPr>
        <w:t>Example</w:t>
      </w:r>
      <w:r w:rsidRPr="0091794B">
        <w:t>: SQL or NoSQL databases, data warehouses.</w:t>
      </w:r>
    </w:p>
    <w:p w14:paraId="36C6D97D" w14:textId="77777777" w:rsidR="00D22A1C" w:rsidRPr="0091794B" w:rsidRDefault="00D22A1C" w:rsidP="00D22A1C">
      <w:pPr>
        <w:rPr>
          <w:b/>
          <w:bCs/>
        </w:rPr>
      </w:pPr>
      <w:r w:rsidRPr="0091794B">
        <w:rPr>
          <w:b/>
          <w:bCs/>
        </w:rPr>
        <w:t>Illustration of 3-Tier Architecture</w:t>
      </w:r>
    </w:p>
    <w:p w14:paraId="05925174" w14:textId="77777777" w:rsidR="00D22A1C" w:rsidRPr="0091794B" w:rsidRDefault="00D22A1C" w:rsidP="00D22A1C">
      <w:r w:rsidRPr="0091794B">
        <w:t>Here is how the 3-tier architecture would function in the context of Mr. Henry's online agricultural product store:</w:t>
      </w:r>
    </w:p>
    <w:p w14:paraId="594B75BA" w14:textId="77777777" w:rsidR="00D22A1C" w:rsidRPr="0091794B" w:rsidRDefault="00D22A1C" w:rsidP="00D22A1C">
      <w:pPr>
        <w:numPr>
          <w:ilvl w:val="0"/>
          <w:numId w:val="1"/>
        </w:numPr>
      </w:pPr>
      <w:r w:rsidRPr="0091794B">
        <w:rPr>
          <w:b/>
          <w:bCs/>
        </w:rPr>
        <w:t>Presentation Layer</w:t>
      </w:r>
      <w:r w:rsidRPr="0091794B">
        <w:t>:</w:t>
      </w:r>
    </w:p>
    <w:p w14:paraId="3EF04F51" w14:textId="77777777" w:rsidR="00D22A1C" w:rsidRPr="0091794B" w:rsidRDefault="00D22A1C" w:rsidP="00D22A1C">
      <w:pPr>
        <w:numPr>
          <w:ilvl w:val="0"/>
          <w:numId w:val="33"/>
        </w:numPr>
      </w:pPr>
      <w:r w:rsidRPr="0091794B">
        <w:lastRenderedPageBreak/>
        <w:t>User interfaces like a web browser or mobile app.</w:t>
      </w:r>
    </w:p>
    <w:p w14:paraId="241F9BBD" w14:textId="77777777" w:rsidR="00D22A1C" w:rsidRPr="0091794B" w:rsidRDefault="00D22A1C" w:rsidP="00D22A1C">
      <w:pPr>
        <w:numPr>
          <w:ilvl w:val="0"/>
          <w:numId w:val="33"/>
        </w:numPr>
      </w:pPr>
      <w:r w:rsidRPr="0091794B">
        <w:t>Farmers and manufacturers access the system to browse, upload, or purchase agricultural products.</w:t>
      </w:r>
    </w:p>
    <w:p w14:paraId="6BA655CF" w14:textId="77777777" w:rsidR="00D22A1C" w:rsidRPr="0091794B" w:rsidRDefault="00D22A1C" w:rsidP="00D22A1C">
      <w:pPr>
        <w:numPr>
          <w:ilvl w:val="0"/>
          <w:numId w:val="1"/>
        </w:numPr>
      </w:pPr>
      <w:r w:rsidRPr="0091794B">
        <w:rPr>
          <w:b/>
          <w:bCs/>
        </w:rPr>
        <w:t>Business Logic Layer</w:t>
      </w:r>
      <w:r w:rsidRPr="0091794B">
        <w:t>:</w:t>
      </w:r>
    </w:p>
    <w:p w14:paraId="6736D038" w14:textId="77777777" w:rsidR="00D22A1C" w:rsidRPr="0091794B" w:rsidRDefault="00D22A1C" w:rsidP="00D22A1C">
      <w:pPr>
        <w:numPr>
          <w:ilvl w:val="0"/>
          <w:numId w:val="35"/>
        </w:numPr>
      </w:pPr>
      <w:r w:rsidRPr="0091794B">
        <w:t>Manages the logic for farmers to register, search for products, add items to their cart, and place orders.</w:t>
      </w:r>
    </w:p>
    <w:p w14:paraId="3CDEF572" w14:textId="77777777" w:rsidR="00D22A1C" w:rsidRPr="0091794B" w:rsidRDefault="00D22A1C" w:rsidP="00D22A1C">
      <w:pPr>
        <w:numPr>
          <w:ilvl w:val="0"/>
          <w:numId w:val="35"/>
        </w:numPr>
      </w:pPr>
      <w:r w:rsidRPr="0091794B">
        <w:t>Handles manufacturer uploads and ensures data consistency.</w:t>
      </w:r>
    </w:p>
    <w:p w14:paraId="507AEEFB" w14:textId="77777777" w:rsidR="00D22A1C" w:rsidRPr="0091794B" w:rsidRDefault="00D22A1C" w:rsidP="00D22A1C">
      <w:pPr>
        <w:numPr>
          <w:ilvl w:val="0"/>
          <w:numId w:val="35"/>
        </w:numPr>
      </w:pPr>
      <w:r w:rsidRPr="0091794B">
        <w:t>Executes payment processing and order tracking.</w:t>
      </w:r>
    </w:p>
    <w:p w14:paraId="172EE17D" w14:textId="77777777" w:rsidR="00D22A1C" w:rsidRPr="0091794B" w:rsidRDefault="00D22A1C" w:rsidP="00D22A1C">
      <w:pPr>
        <w:numPr>
          <w:ilvl w:val="0"/>
          <w:numId w:val="1"/>
        </w:numPr>
      </w:pPr>
      <w:r w:rsidRPr="0091794B">
        <w:rPr>
          <w:b/>
          <w:bCs/>
        </w:rPr>
        <w:t>Data Layer</w:t>
      </w:r>
      <w:r w:rsidRPr="0091794B">
        <w:t>:</w:t>
      </w:r>
    </w:p>
    <w:p w14:paraId="7C8D24C4" w14:textId="77777777" w:rsidR="00D22A1C" w:rsidRPr="0091794B" w:rsidRDefault="00D22A1C" w:rsidP="00D22A1C">
      <w:pPr>
        <w:numPr>
          <w:ilvl w:val="0"/>
          <w:numId w:val="36"/>
        </w:numPr>
      </w:pPr>
      <w:r w:rsidRPr="0091794B">
        <w:t>Stores details of products, manufacturers, farmers, orders, and transactions.</w:t>
      </w:r>
    </w:p>
    <w:p w14:paraId="4DC8616C" w14:textId="77777777" w:rsidR="00D22A1C" w:rsidRPr="0091794B" w:rsidRDefault="00D22A1C" w:rsidP="00D22A1C">
      <w:pPr>
        <w:numPr>
          <w:ilvl w:val="0"/>
          <w:numId w:val="36"/>
        </w:numPr>
      </w:pPr>
      <w:r w:rsidRPr="0091794B">
        <w:t>Ensures that the system can retrieve product details, order histories, and other essential data.</w:t>
      </w:r>
    </w:p>
    <w:p w14:paraId="1B4E4D92" w14:textId="77777777" w:rsidR="00D22A1C" w:rsidRPr="0091794B" w:rsidRDefault="00D22A1C" w:rsidP="00D22A1C">
      <w:pPr>
        <w:rPr>
          <w:b/>
          <w:bCs/>
        </w:rPr>
      </w:pPr>
      <w:r w:rsidRPr="0091794B">
        <w:rPr>
          <w:b/>
          <w:bCs/>
        </w:rPr>
        <w:t>Benefits of 3-Tier Architecture</w:t>
      </w:r>
    </w:p>
    <w:p w14:paraId="26028BA5" w14:textId="77777777" w:rsidR="00D22A1C" w:rsidRPr="0091794B" w:rsidRDefault="00D22A1C" w:rsidP="00D22A1C">
      <w:pPr>
        <w:numPr>
          <w:ilvl w:val="0"/>
          <w:numId w:val="1"/>
        </w:numPr>
        <w:rPr>
          <w:b/>
          <w:bCs/>
        </w:rPr>
      </w:pPr>
      <w:r w:rsidRPr="0091794B">
        <w:rPr>
          <w:b/>
          <w:bCs/>
        </w:rPr>
        <w:t xml:space="preserve">Scalability: </w:t>
      </w:r>
      <w:r w:rsidRPr="0091794B">
        <w:t>Each layer can be scaled independently.</w:t>
      </w:r>
    </w:p>
    <w:p w14:paraId="4AB3F5DC" w14:textId="77777777" w:rsidR="00D22A1C" w:rsidRPr="0091794B" w:rsidRDefault="00D22A1C" w:rsidP="00D22A1C">
      <w:pPr>
        <w:numPr>
          <w:ilvl w:val="0"/>
          <w:numId w:val="1"/>
        </w:numPr>
      </w:pPr>
      <w:r w:rsidRPr="0091794B">
        <w:rPr>
          <w:b/>
          <w:bCs/>
        </w:rPr>
        <w:t xml:space="preserve">Modularity: </w:t>
      </w:r>
      <w:r w:rsidRPr="0091794B">
        <w:t>Code is more organized, making it easier to maintain and update.</w:t>
      </w:r>
    </w:p>
    <w:p w14:paraId="74EBC63F" w14:textId="77777777" w:rsidR="00D22A1C" w:rsidRPr="0091794B" w:rsidRDefault="00D22A1C" w:rsidP="00D22A1C">
      <w:pPr>
        <w:numPr>
          <w:ilvl w:val="0"/>
          <w:numId w:val="1"/>
        </w:numPr>
        <w:rPr>
          <w:b/>
          <w:bCs/>
        </w:rPr>
      </w:pPr>
      <w:r w:rsidRPr="0091794B">
        <w:rPr>
          <w:b/>
          <w:bCs/>
        </w:rPr>
        <w:t xml:space="preserve">Security: </w:t>
      </w:r>
      <w:r w:rsidRPr="0091794B">
        <w:t>Sensitive data is stored in the data layer, isolated from direct user access.</w:t>
      </w:r>
    </w:p>
    <w:p w14:paraId="14214A1D" w14:textId="77777777" w:rsidR="00D22A1C" w:rsidRPr="0091794B" w:rsidRDefault="00D22A1C" w:rsidP="00D22A1C">
      <w:pPr>
        <w:numPr>
          <w:ilvl w:val="0"/>
          <w:numId w:val="1"/>
        </w:numPr>
        <w:rPr>
          <w:b/>
          <w:bCs/>
        </w:rPr>
      </w:pPr>
      <w:r w:rsidRPr="0091794B">
        <w:rPr>
          <w:b/>
          <w:bCs/>
        </w:rPr>
        <w:t xml:space="preserve">Reusability: </w:t>
      </w:r>
      <w:r w:rsidRPr="0091794B">
        <w:t>The business logic layer can be reused across multiple interfaces (e.g., web and mobile apps).</w:t>
      </w:r>
    </w:p>
    <w:p w14:paraId="5C24EB50" w14:textId="77777777" w:rsidR="00D22A1C" w:rsidRPr="0091794B" w:rsidRDefault="00D22A1C" w:rsidP="00D22A1C">
      <w:pPr>
        <w:numPr>
          <w:ilvl w:val="0"/>
          <w:numId w:val="1"/>
        </w:numPr>
        <w:rPr>
          <w:b/>
          <w:bCs/>
        </w:rPr>
      </w:pPr>
      <w:r w:rsidRPr="0091794B">
        <w:rPr>
          <w:b/>
          <w:bCs/>
        </w:rPr>
        <w:t xml:space="preserve">Flexibility: </w:t>
      </w:r>
      <w:r w:rsidRPr="0091794B">
        <w:t>Changes in one layer do not significantly impact others.</w:t>
      </w:r>
    </w:p>
    <w:p w14:paraId="0F643F6C" w14:textId="77777777" w:rsidR="00D22A1C" w:rsidRDefault="00D22A1C" w:rsidP="00D22A1C"/>
    <w:p w14:paraId="13E1C02B" w14:textId="77777777" w:rsidR="00D22A1C" w:rsidRDefault="00D22A1C" w:rsidP="00D22A1C">
      <w:pPr>
        <w:rPr>
          <w:b/>
          <w:bCs/>
        </w:rPr>
      </w:pPr>
      <w:r w:rsidRPr="0091794B">
        <w:rPr>
          <w:b/>
          <w:bCs/>
        </w:rPr>
        <w:t>Question 4 – BA Approach Strategy for Framing Questions</w:t>
      </w:r>
    </w:p>
    <w:p w14:paraId="5695F25C" w14:textId="77777777" w:rsidR="00D22A1C" w:rsidRDefault="00D22A1C" w:rsidP="00D22A1C">
      <w:pPr>
        <w:rPr>
          <w:b/>
          <w:bCs/>
        </w:rPr>
      </w:pPr>
    </w:p>
    <w:p w14:paraId="517F8ADD" w14:textId="77777777" w:rsidR="00D22A1C" w:rsidRPr="0091794B" w:rsidRDefault="00D22A1C" w:rsidP="00D22A1C">
      <w:r w:rsidRPr="0091794B">
        <w:t>Approach Strategy for Framing Question</w:t>
      </w:r>
    </w:p>
    <w:p w14:paraId="24FF1927" w14:textId="77777777" w:rsidR="00D22A1C" w:rsidRPr="0091794B" w:rsidRDefault="00D22A1C" w:rsidP="00D22A1C">
      <w:pPr>
        <w:rPr>
          <w:b/>
        </w:rPr>
      </w:pPr>
      <w:r w:rsidRPr="0091794B">
        <w:rPr>
          <w:b/>
        </w:rPr>
        <w:t>1. 5WI1 Framework</w:t>
      </w:r>
    </w:p>
    <w:p w14:paraId="6974B0FA" w14:textId="77777777" w:rsidR="00D22A1C" w:rsidRPr="0091794B" w:rsidRDefault="00D22A1C" w:rsidP="00D22A1C">
      <w:r w:rsidRPr="0091794B">
        <w:rPr>
          <w:b/>
        </w:rPr>
        <w:t>Who</w:t>
      </w:r>
      <w:r w:rsidRPr="0091794B">
        <w:t>: Who is involved or impacted? Who will be responsible for this task or decision?</w:t>
      </w:r>
    </w:p>
    <w:p w14:paraId="3CB64F6C" w14:textId="77777777" w:rsidR="00D22A1C" w:rsidRPr="0091794B" w:rsidRDefault="00D22A1C" w:rsidP="00D22A1C">
      <w:r w:rsidRPr="0091794B">
        <w:rPr>
          <w:b/>
        </w:rPr>
        <w:t>What</w:t>
      </w:r>
      <w:r w:rsidRPr="0091794B">
        <w:t>: What is the problem, solution, or task? What do we need to achieve, and what resources are required?</w:t>
      </w:r>
    </w:p>
    <w:p w14:paraId="3911AB97" w14:textId="77777777" w:rsidR="00D22A1C" w:rsidRPr="0091794B" w:rsidRDefault="00D22A1C" w:rsidP="00D22A1C">
      <w:r w:rsidRPr="0091794B">
        <w:rPr>
          <w:b/>
        </w:rPr>
        <w:t>When</w:t>
      </w:r>
      <w:r w:rsidRPr="0091794B">
        <w:t>: When does this need to happen? What is the timeline for each part of the task or project?</w:t>
      </w:r>
    </w:p>
    <w:p w14:paraId="75F09306" w14:textId="77777777" w:rsidR="00D22A1C" w:rsidRPr="0091794B" w:rsidRDefault="00D22A1C" w:rsidP="00D22A1C">
      <w:r w:rsidRPr="0091794B">
        <w:rPr>
          <w:b/>
        </w:rPr>
        <w:t>Where</w:t>
      </w:r>
      <w:r w:rsidRPr="0091794B">
        <w:t>: Where will this happen? Are there specific locations or platforms involved?</w:t>
      </w:r>
    </w:p>
    <w:p w14:paraId="29453ED9" w14:textId="77777777" w:rsidR="00D22A1C" w:rsidRPr="0091794B" w:rsidRDefault="00D22A1C" w:rsidP="00D22A1C">
      <w:r w:rsidRPr="0091794B">
        <w:rPr>
          <w:b/>
        </w:rPr>
        <w:lastRenderedPageBreak/>
        <w:t>Why</w:t>
      </w:r>
      <w:r w:rsidRPr="0091794B">
        <w:t>: Why is this important? Why is it necessary to address this situation or complete this task?</w:t>
      </w:r>
    </w:p>
    <w:p w14:paraId="6088D370" w14:textId="77777777" w:rsidR="00D22A1C" w:rsidRPr="0091794B" w:rsidRDefault="00D22A1C" w:rsidP="00D22A1C">
      <w:r w:rsidRPr="0091794B">
        <w:rPr>
          <w:b/>
        </w:rPr>
        <w:t>How</w:t>
      </w:r>
      <w:r w:rsidRPr="0091794B">
        <w:t>: How will we achieve this goal? What is the method or process to get there?</w:t>
      </w:r>
    </w:p>
    <w:p w14:paraId="7C2449E6" w14:textId="77777777" w:rsidR="00D22A1C" w:rsidRPr="0091794B" w:rsidRDefault="00D22A1C" w:rsidP="00D22A1C">
      <w:r w:rsidRPr="0091794B">
        <w:t>By using this framework, you can ensure you cover all angles of a situation, identifying all critical elements that affect a decision or task.</w:t>
      </w:r>
    </w:p>
    <w:p w14:paraId="1733F112" w14:textId="77777777" w:rsidR="00D22A1C" w:rsidRPr="0091794B" w:rsidRDefault="00D22A1C" w:rsidP="00D22A1C">
      <w:pPr>
        <w:rPr>
          <w:b/>
        </w:rPr>
      </w:pPr>
    </w:p>
    <w:p w14:paraId="3EB40466" w14:textId="77777777" w:rsidR="00D22A1C" w:rsidRPr="0091794B" w:rsidRDefault="00D22A1C" w:rsidP="00D22A1C">
      <w:pPr>
        <w:rPr>
          <w:b/>
        </w:rPr>
      </w:pPr>
      <w:r w:rsidRPr="0091794B">
        <w:rPr>
          <w:b/>
        </w:rPr>
        <w:t>2. SMART Technique</w:t>
      </w:r>
    </w:p>
    <w:p w14:paraId="1B199420" w14:textId="77777777" w:rsidR="00D22A1C" w:rsidRPr="0091794B" w:rsidRDefault="00D22A1C" w:rsidP="00D22A1C">
      <w:r w:rsidRPr="0091794B">
        <w:t>The SMART Technique can help you create clear, focused, and actionable questions. The SMART criteria ensure that questions are well-structured:</w:t>
      </w:r>
    </w:p>
    <w:p w14:paraId="3F5445A6" w14:textId="77777777" w:rsidR="00D22A1C" w:rsidRPr="0091794B" w:rsidRDefault="00D22A1C" w:rsidP="00D22A1C">
      <w:r w:rsidRPr="0091794B">
        <w:rPr>
          <w:b/>
        </w:rPr>
        <w:t>S (Specific):</w:t>
      </w:r>
      <w:r w:rsidRPr="0091794B">
        <w:t xml:space="preserve"> The question should be clear and focused. Ask for precise details to avoid ambiguity.</w:t>
      </w:r>
    </w:p>
    <w:p w14:paraId="1F00C9B9" w14:textId="77777777" w:rsidR="00D22A1C" w:rsidRPr="0091794B" w:rsidRDefault="00D22A1C" w:rsidP="00D22A1C"/>
    <w:p w14:paraId="7C477E91" w14:textId="77777777" w:rsidR="00D22A1C" w:rsidRPr="0091794B" w:rsidRDefault="00D22A1C" w:rsidP="00D22A1C">
      <w:r w:rsidRPr="0091794B">
        <w:t>Example: What specific features do you want in the online store for farmers?</w:t>
      </w:r>
    </w:p>
    <w:p w14:paraId="5DCF8200" w14:textId="77777777" w:rsidR="00D22A1C" w:rsidRPr="0091794B" w:rsidRDefault="00D22A1C" w:rsidP="00D22A1C">
      <w:r w:rsidRPr="0091794B">
        <w:rPr>
          <w:b/>
        </w:rPr>
        <w:t>M (Measurable):</w:t>
      </w:r>
      <w:r w:rsidRPr="0091794B">
        <w:t xml:space="preserve"> The question should involve metrics or ways to measure success.</w:t>
      </w:r>
    </w:p>
    <w:p w14:paraId="7CBB279E" w14:textId="77777777" w:rsidR="00D22A1C" w:rsidRPr="0091794B" w:rsidRDefault="00D22A1C" w:rsidP="00D22A1C">
      <w:r w:rsidRPr="0091794B">
        <w:t>Example: How will we measure the success of the product delivery system?</w:t>
      </w:r>
    </w:p>
    <w:p w14:paraId="32EBCEA3" w14:textId="77777777" w:rsidR="00D22A1C" w:rsidRPr="0091794B" w:rsidRDefault="00D22A1C" w:rsidP="00D22A1C">
      <w:r w:rsidRPr="0091794B">
        <w:rPr>
          <w:b/>
        </w:rPr>
        <w:t xml:space="preserve">A (Achievable): </w:t>
      </w:r>
      <w:r w:rsidRPr="0091794B">
        <w:t>The question should focus on what is realistic and attainable within the given constraints.</w:t>
      </w:r>
    </w:p>
    <w:p w14:paraId="1B630EF8" w14:textId="77777777" w:rsidR="00D22A1C" w:rsidRPr="0091794B" w:rsidRDefault="00D22A1C" w:rsidP="00D22A1C">
      <w:r w:rsidRPr="0091794B">
        <w:t>Example: What resources do we need to implement the online store within the next 6 months?</w:t>
      </w:r>
    </w:p>
    <w:p w14:paraId="42420C12" w14:textId="77777777" w:rsidR="00D22A1C" w:rsidRPr="0091794B" w:rsidRDefault="00D22A1C" w:rsidP="00D22A1C">
      <w:r w:rsidRPr="0091794B">
        <w:rPr>
          <w:b/>
        </w:rPr>
        <w:t>R (Relevant):</w:t>
      </w:r>
      <w:r w:rsidRPr="0091794B">
        <w:t xml:space="preserve"> Ensure the question aligns with the goals or objectives of the project or situation.</w:t>
      </w:r>
    </w:p>
    <w:p w14:paraId="7AD5EF6B" w14:textId="77777777" w:rsidR="00D22A1C" w:rsidRPr="0091794B" w:rsidRDefault="00D22A1C" w:rsidP="00D22A1C">
      <w:r w:rsidRPr="0091794B">
        <w:t>Example: How does this feature align with our goal to improve the experience for remote farmers?</w:t>
      </w:r>
    </w:p>
    <w:p w14:paraId="7C4ED6C0" w14:textId="77777777" w:rsidR="00D22A1C" w:rsidRPr="0091794B" w:rsidRDefault="00D22A1C" w:rsidP="00D22A1C">
      <w:r w:rsidRPr="0091794B">
        <w:rPr>
          <w:b/>
        </w:rPr>
        <w:t xml:space="preserve">T (Time-Bound): </w:t>
      </w:r>
      <w:r w:rsidRPr="0091794B">
        <w:t>The question should have a clear timeline or deadline.</w:t>
      </w:r>
    </w:p>
    <w:p w14:paraId="77917FC1" w14:textId="77777777" w:rsidR="00D22A1C" w:rsidRPr="0091794B" w:rsidRDefault="00D22A1C" w:rsidP="00D22A1C">
      <w:r w:rsidRPr="0091794B">
        <w:t>Example: By when do we need to finalize the product list for the online store?</w:t>
      </w:r>
      <w:r w:rsidRPr="0091794B">
        <w:br/>
      </w:r>
    </w:p>
    <w:p w14:paraId="23DF00A2" w14:textId="77777777" w:rsidR="00D22A1C" w:rsidRPr="0091794B" w:rsidRDefault="00D22A1C" w:rsidP="00D22A1C">
      <w:r w:rsidRPr="0091794B">
        <w:t xml:space="preserve">3. </w:t>
      </w:r>
      <w:r w:rsidRPr="0091794B">
        <w:rPr>
          <w:b/>
        </w:rPr>
        <w:t>RACI Matrix</w:t>
      </w:r>
    </w:p>
    <w:p w14:paraId="3D280185" w14:textId="77777777" w:rsidR="00D22A1C" w:rsidRPr="0091794B" w:rsidRDefault="00D22A1C" w:rsidP="00D22A1C">
      <w:pPr>
        <w:rPr>
          <w:b/>
        </w:rPr>
      </w:pPr>
      <w:r w:rsidRPr="0091794B">
        <w:t>RACI chars help define and clarify roles and responsibilities within a team by outlining who is responsible, accountable, consulted, and informed for each task,</w:t>
      </w:r>
    </w:p>
    <w:p w14:paraId="42CF2DC6" w14:textId="77777777" w:rsidR="00D22A1C" w:rsidRPr="0091794B" w:rsidRDefault="00D22A1C" w:rsidP="00D22A1C">
      <w:pPr>
        <w:rPr>
          <w:b/>
        </w:rPr>
      </w:pPr>
      <w:r w:rsidRPr="0091794B">
        <w:rPr>
          <w:b/>
        </w:rPr>
        <w:t>4. UML (Unified Modelling Language)</w:t>
      </w:r>
    </w:p>
    <w:p w14:paraId="211BD255" w14:textId="77777777" w:rsidR="00D22A1C" w:rsidRPr="0091794B" w:rsidRDefault="00D22A1C" w:rsidP="00D22A1C">
      <w:r w:rsidRPr="0091794B">
        <w:lastRenderedPageBreak/>
        <w:t>UML, or Unified Modelling Language, is a standardized way of diagramming and modelling software systems to aid in design, development, and communication between team members.</w:t>
      </w:r>
      <w:r w:rsidRPr="0091794B">
        <w:br/>
      </w:r>
    </w:p>
    <w:p w14:paraId="4360D2B5" w14:textId="77777777" w:rsidR="00D22A1C" w:rsidRDefault="00D22A1C" w:rsidP="00D22A1C">
      <w:pPr>
        <w:rPr>
          <w:b/>
          <w:bCs/>
        </w:rPr>
      </w:pPr>
      <w:r w:rsidRPr="0091794B">
        <w:rPr>
          <w:b/>
          <w:bCs/>
        </w:rPr>
        <w:t>Question 5 – Elicitation Techniques</w:t>
      </w:r>
    </w:p>
    <w:p w14:paraId="74803CB2" w14:textId="77777777" w:rsidR="00D22A1C" w:rsidRDefault="00D22A1C" w:rsidP="00D22A1C">
      <w:pPr>
        <w:rPr>
          <w:b/>
          <w:bCs/>
        </w:rPr>
      </w:pPr>
    </w:p>
    <w:p w14:paraId="76A57BC9" w14:textId="77777777" w:rsidR="00D22A1C" w:rsidRPr="0091794B" w:rsidRDefault="00D22A1C" w:rsidP="00D22A1C">
      <w:r w:rsidRPr="0091794B">
        <w:rPr>
          <w:b/>
          <w:bCs/>
        </w:rPr>
        <w:t xml:space="preserve">Answer: </w:t>
      </w:r>
      <w:r w:rsidRPr="0091794B">
        <w:t xml:space="preserve">As a Business Analyst, elicitation techniques are essential tools to gather requirements, understand stakeholder needs, and ensure project success. Below are some key elicitation techniques, represented by the mnemonic </w:t>
      </w:r>
      <w:r w:rsidRPr="0091794B">
        <w:rPr>
          <w:b/>
          <w:bCs/>
        </w:rPr>
        <w:t>BDRFOWJIPQU</w:t>
      </w:r>
      <w:r w:rsidRPr="0091794B">
        <w:t>:</w:t>
      </w:r>
    </w:p>
    <w:p w14:paraId="458AC96D" w14:textId="77777777" w:rsidR="00D22A1C" w:rsidRPr="0091794B" w:rsidRDefault="00D22A1C" w:rsidP="00D22A1C">
      <w:pPr>
        <w:numPr>
          <w:ilvl w:val="0"/>
          <w:numId w:val="37"/>
        </w:numPr>
      </w:pPr>
      <w:r w:rsidRPr="0091794B">
        <w:t>B - Brainstorming: A collaborative technique used to generate creative ideas and solutions from a group of stakeholders. It is effective in identifying requirements, risks, or innovative features for the project.</w:t>
      </w:r>
    </w:p>
    <w:p w14:paraId="785E3ABA" w14:textId="77777777" w:rsidR="00D22A1C" w:rsidRPr="0091794B" w:rsidRDefault="00D22A1C" w:rsidP="00D22A1C">
      <w:pPr>
        <w:numPr>
          <w:ilvl w:val="0"/>
          <w:numId w:val="37"/>
        </w:numPr>
      </w:pPr>
      <w:r w:rsidRPr="0091794B">
        <w:t>D - Document Analysis: Reviewing existing documentation such as business processes, user manuals, or contracts to gather information about the current system and derive relevant requirements.</w:t>
      </w:r>
    </w:p>
    <w:p w14:paraId="51FFF37F" w14:textId="77777777" w:rsidR="00D22A1C" w:rsidRPr="0091794B" w:rsidRDefault="00D22A1C" w:rsidP="00D22A1C">
      <w:pPr>
        <w:numPr>
          <w:ilvl w:val="0"/>
          <w:numId w:val="37"/>
        </w:numPr>
      </w:pPr>
      <w:r w:rsidRPr="0091794B">
        <w:t>R - Requirements Workshops: Structured meetings involving stakeholders to discuss and finalize requirements collaboratively. This technique promotes consensus and addresses conflicts early.</w:t>
      </w:r>
    </w:p>
    <w:p w14:paraId="632D27C6" w14:textId="77777777" w:rsidR="00D22A1C" w:rsidRPr="0091794B" w:rsidRDefault="00D22A1C" w:rsidP="00D22A1C">
      <w:pPr>
        <w:numPr>
          <w:ilvl w:val="0"/>
          <w:numId w:val="37"/>
        </w:numPr>
      </w:pPr>
      <w:r w:rsidRPr="0091794B">
        <w:t>F - Focus Groups: A group of selected individuals (e.g., farmers, manufacturers, or other stakeholders) provide feedback on their needs, challenges, and expectations. This is particularly useful for understanding user perspectives.</w:t>
      </w:r>
    </w:p>
    <w:p w14:paraId="565BD28F" w14:textId="77777777" w:rsidR="00D22A1C" w:rsidRPr="0091794B" w:rsidRDefault="00D22A1C" w:rsidP="00D22A1C">
      <w:pPr>
        <w:numPr>
          <w:ilvl w:val="0"/>
          <w:numId w:val="37"/>
        </w:numPr>
      </w:pPr>
      <w:r w:rsidRPr="0091794B">
        <w:t>O – Observation: Observing stakeholders in their natural work environment to understand their processes and challenges. For example, visiting farms to see how farmers use fertilizers, seeds, and pesticides.</w:t>
      </w:r>
    </w:p>
    <w:p w14:paraId="1BA9ACEA" w14:textId="77777777" w:rsidR="00D22A1C" w:rsidRPr="0091794B" w:rsidRDefault="00D22A1C" w:rsidP="00D22A1C">
      <w:pPr>
        <w:numPr>
          <w:ilvl w:val="0"/>
          <w:numId w:val="37"/>
        </w:numPr>
      </w:pPr>
      <w:r w:rsidRPr="0091794B">
        <w:t>W - Wireframes/Prototyping: Creating visual models or mock-ups of the application to elicit feedback from stakeholders about the design and functionality of the system.</w:t>
      </w:r>
    </w:p>
    <w:p w14:paraId="575B553D" w14:textId="77777777" w:rsidR="00D22A1C" w:rsidRPr="0091794B" w:rsidRDefault="00D22A1C" w:rsidP="00D22A1C">
      <w:pPr>
        <w:numPr>
          <w:ilvl w:val="0"/>
          <w:numId w:val="37"/>
        </w:numPr>
      </w:pPr>
      <w:r w:rsidRPr="0091794B">
        <w:t>J - Job Shadowing: Accompanying stakeholders during their daily activities to gain first-hand insights into their challenges and workflows. For example, observing how farmers currently procure agricultural products.</w:t>
      </w:r>
    </w:p>
    <w:p w14:paraId="65E1E2E5" w14:textId="77777777" w:rsidR="00D22A1C" w:rsidRPr="0091794B" w:rsidRDefault="00D22A1C" w:rsidP="00D22A1C">
      <w:pPr>
        <w:numPr>
          <w:ilvl w:val="0"/>
          <w:numId w:val="37"/>
        </w:numPr>
      </w:pPr>
      <w:r w:rsidRPr="0091794B">
        <w:t>I - Interviews: One-on-one or group discussions with stakeholders to gather detailed insights into their needs, challenges, and expectations. This is especially useful for direct communication with farmers and manufacturers.</w:t>
      </w:r>
    </w:p>
    <w:p w14:paraId="25CA4DF3" w14:textId="77777777" w:rsidR="00D22A1C" w:rsidRPr="0091794B" w:rsidRDefault="00D22A1C" w:rsidP="00D22A1C">
      <w:pPr>
        <w:numPr>
          <w:ilvl w:val="0"/>
          <w:numId w:val="37"/>
        </w:numPr>
      </w:pPr>
      <w:r w:rsidRPr="0091794B">
        <w:t>P - Process Mapping: Analysing and documenting current business processes to identify gaps, inefficiencies, and areas for improvement that the new system can address.</w:t>
      </w:r>
    </w:p>
    <w:p w14:paraId="5D1D2630" w14:textId="77777777" w:rsidR="00D22A1C" w:rsidRPr="0091794B" w:rsidRDefault="00D22A1C" w:rsidP="00D22A1C">
      <w:pPr>
        <w:numPr>
          <w:ilvl w:val="0"/>
          <w:numId w:val="37"/>
        </w:numPr>
      </w:pPr>
      <w:r w:rsidRPr="0091794B">
        <w:lastRenderedPageBreak/>
        <w:t>Q - Questionnaires/Surveys: Distributing structured forms to a broader audience to gather input on requirements, preferences, or concerns. This is useful for collecting data from farmers and manufacturers in remote areas.</w:t>
      </w:r>
    </w:p>
    <w:p w14:paraId="424EE125" w14:textId="77777777" w:rsidR="00D22A1C" w:rsidRPr="0091794B" w:rsidRDefault="00D22A1C" w:rsidP="00D22A1C">
      <w:pPr>
        <w:numPr>
          <w:ilvl w:val="0"/>
          <w:numId w:val="37"/>
        </w:numPr>
      </w:pPr>
      <w:r w:rsidRPr="0091794B">
        <w:t xml:space="preserve">U - Use Cases/Scenarios: Defining specific interactions between users and the system to understand functional requirements. For example, detailing how a farmer would browse products, place an order, and track delivery. </w:t>
      </w:r>
    </w:p>
    <w:p w14:paraId="67201CE2" w14:textId="77777777" w:rsidR="00D22A1C" w:rsidRPr="0091794B" w:rsidRDefault="00D22A1C" w:rsidP="00D22A1C"/>
    <w:p w14:paraId="5600FF23" w14:textId="77777777" w:rsidR="00D22A1C" w:rsidRPr="0091794B" w:rsidRDefault="00D22A1C" w:rsidP="00D22A1C">
      <w:r w:rsidRPr="0091794B">
        <w:t>These techniques can be used independently or in combination, depending on the project's complexity and the stakeholders involved. As a Business Analyst, selecting the right elicitation technique for each scenario ensures a thorough understanding of requirements and aligns the solution with stakeholder needs.</w:t>
      </w:r>
    </w:p>
    <w:p w14:paraId="7F48D746" w14:textId="77777777" w:rsidR="00D22A1C" w:rsidRDefault="00D22A1C" w:rsidP="00D22A1C"/>
    <w:p w14:paraId="28779869" w14:textId="77777777" w:rsidR="00D22A1C" w:rsidRPr="0091794B" w:rsidRDefault="00D22A1C" w:rsidP="00D22A1C">
      <w:pPr>
        <w:rPr>
          <w:b/>
        </w:rPr>
      </w:pPr>
      <w:r w:rsidRPr="0091794B">
        <w:rPr>
          <w:b/>
        </w:rPr>
        <w:t xml:space="preserve">Question 6 – This project Elicitation Techniques </w:t>
      </w:r>
      <w:r w:rsidRPr="0091794B">
        <w:rPr>
          <w:b/>
        </w:rPr>
        <w:br/>
        <w:t>Which Elicitation Techniques can be used in this Project and Justify your selection of Elicitation Techniques?</w:t>
      </w:r>
    </w:p>
    <w:p w14:paraId="0F1EB0EA" w14:textId="77777777" w:rsidR="00D22A1C" w:rsidRPr="0091794B" w:rsidRDefault="00D22A1C" w:rsidP="00D22A1C">
      <w:pPr>
        <w:rPr>
          <w:b/>
        </w:rPr>
      </w:pPr>
      <w:r w:rsidRPr="0091794B">
        <w:rPr>
          <w:b/>
        </w:rPr>
        <w:t>Prototyping</w:t>
      </w:r>
    </w:p>
    <w:p w14:paraId="2775C066" w14:textId="77777777" w:rsidR="00D22A1C" w:rsidRPr="0091794B" w:rsidRDefault="00D22A1C" w:rsidP="00D22A1C">
      <w:pPr>
        <w:rPr>
          <w:b/>
        </w:rPr>
      </w:pPr>
      <w:r w:rsidRPr="0091794B">
        <w:rPr>
          <w:b/>
        </w:rPr>
        <w:t>Use case Specs</w:t>
      </w:r>
    </w:p>
    <w:p w14:paraId="6B62D627" w14:textId="77777777" w:rsidR="00D22A1C" w:rsidRPr="0091794B" w:rsidRDefault="00D22A1C" w:rsidP="00D22A1C">
      <w:pPr>
        <w:rPr>
          <w:b/>
        </w:rPr>
      </w:pPr>
      <w:r w:rsidRPr="0091794B">
        <w:rPr>
          <w:b/>
        </w:rPr>
        <w:t>Document Analysis</w:t>
      </w:r>
    </w:p>
    <w:p w14:paraId="49BE92D9" w14:textId="77777777" w:rsidR="00D22A1C" w:rsidRDefault="00D22A1C" w:rsidP="00D22A1C">
      <w:pPr>
        <w:rPr>
          <w:b/>
        </w:rPr>
      </w:pPr>
      <w:r w:rsidRPr="0091794B">
        <w:rPr>
          <w:b/>
        </w:rPr>
        <w:t>Brainstorming</w:t>
      </w:r>
    </w:p>
    <w:p w14:paraId="2F147243" w14:textId="77777777" w:rsidR="00D22A1C" w:rsidRDefault="00D22A1C" w:rsidP="00D22A1C">
      <w:pPr>
        <w:rPr>
          <w:b/>
        </w:rPr>
      </w:pPr>
    </w:p>
    <w:p w14:paraId="3E704F9A" w14:textId="77777777" w:rsidR="00D22A1C" w:rsidRPr="009265E0" w:rsidRDefault="00D22A1C" w:rsidP="00D22A1C">
      <w:r w:rsidRPr="009265E0">
        <w:rPr>
          <w:b/>
          <w:bCs/>
        </w:rPr>
        <w:t xml:space="preserve">Answer: </w:t>
      </w:r>
      <w:r w:rsidRPr="009265E0">
        <w:t>Here are the suitable elicitation techniques for this project and the justification for their selection:</w:t>
      </w:r>
    </w:p>
    <w:p w14:paraId="75AAA9EC" w14:textId="77777777" w:rsidR="00D22A1C" w:rsidRPr="009265E0" w:rsidRDefault="00D22A1C" w:rsidP="00D22A1C">
      <w:pPr>
        <w:numPr>
          <w:ilvl w:val="0"/>
          <w:numId w:val="38"/>
        </w:numPr>
      </w:pPr>
      <w:r w:rsidRPr="009265E0">
        <w:rPr>
          <w:b/>
          <w:bCs/>
        </w:rPr>
        <w:t>Prototyping</w:t>
      </w:r>
      <w:r w:rsidRPr="009265E0">
        <w:t>:</w:t>
      </w:r>
    </w:p>
    <w:p w14:paraId="2F45C0EA" w14:textId="77777777" w:rsidR="00D22A1C" w:rsidRPr="009265E0" w:rsidRDefault="00D22A1C" w:rsidP="00D22A1C">
      <w:pPr>
        <w:numPr>
          <w:ilvl w:val="0"/>
          <w:numId w:val="39"/>
        </w:numPr>
      </w:pPr>
      <w:r w:rsidRPr="009265E0">
        <w:t>Prototyping involves creating a mock-up or visual representation of the application to help stakeholders understand how the final system will look and work.</w:t>
      </w:r>
    </w:p>
    <w:p w14:paraId="2206A65A" w14:textId="77777777" w:rsidR="00D22A1C" w:rsidRPr="009265E0" w:rsidRDefault="00D22A1C" w:rsidP="00D22A1C">
      <w:pPr>
        <w:numPr>
          <w:ilvl w:val="0"/>
          <w:numId w:val="39"/>
        </w:numPr>
      </w:pPr>
      <w:r w:rsidRPr="009265E0">
        <w:t>It helps validate the requirements related to user interface (UI) and user experience (UX) for farmers and manufacturers.</w:t>
      </w:r>
    </w:p>
    <w:p w14:paraId="7428A043" w14:textId="77777777" w:rsidR="00D22A1C" w:rsidRPr="009265E0" w:rsidRDefault="00D22A1C" w:rsidP="00D22A1C">
      <w:pPr>
        <w:numPr>
          <w:ilvl w:val="0"/>
          <w:numId w:val="39"/>
        </w:numPr>
      </w:pPr>
      <w:r w:rsidRPr="009265E0">
        <w:t xml:space="preserve">Since the application involves various features (login, product </w:t>
      </w:r>
      <w:proofErr w:type="spellStart"/>
      <w:r w:rsidRPr="009265E0">
        <w:t>catalog</w:t>
      </w:r>
      <w:proofErr w:type="spellEnd"/>
      <w:r w:rsidRPr="009265E0">
        <w:t>, search, payment gateway, delivery tracker), a prototype can clarify the visual structure and functionality.</w:t>
      </w:r>
    </w:p>
    <w:p w14:paraId="559914D0" w14:textId="77777777" w:rsidR="00D22A1C" w:rsidRPr="009265E0" w:rsidRDefault="00D22A1C" w:rsidP="00D22A1C">
      <w:pPr>
        <w:numPr>
          <w:ilvl w:val="0"/>
          <w:numId w:val="39"/>
        </w:numPr>
      </w:pPr>
      <w:r w:rsidRPr="009265E0">
        <w:t>Farmers and manufacturers, who may not be technically inclined, can better express their expectations through feedback on the prototype.</w:t>
      </w:r>
    </w:p>
    <w:p w14:paraId="6CC04DBF" w14:textId="77777777" w:rsidR="00D22A1C" w:rsidRPr="009265E0" w:rsidRDefault="00D22A1C" w:rsidP="00D22A1C">
      <w:pPr>
        <w:numPr>
          <w:ilvl w:val="0"/>
          <w:numId w:val="38"/>
        </w:numPr>
        <w:rPr>
          <w:b/>
          <w:bCs/>
        </w:rPr>
      </w:pPr>
      <w:r w:rsidRPr="009265E0">
        <w:rPr>
          <w:b/>
          <w:bCs/>
        </w:rPr>
        <w:lastRenderedPageBreak/>
        <w:t>Use Case Specification:</w:t>
      </w:r>
    </w:p>
    <w:p w14:paraId="28737E97" w14:textId="77777777" w:rsidR="00D22A1C" w:rsidRPr="009265E0" w:rsidRDefault="00D22A1C" w:rsidP="00D22A1C">
      <w:pPr>
        <w:numPr>
          <w:ilvl w:val="0"/>
          <w:numId w:val="40"/>
        </w:numPr>
      </w:pPr>
      <w:r w:rsidRPr="009265E0">
        <w:t>Use cases describe the interactions between the users (farmers, manufacturers, admin) and the system to achieve specific goals (e.g., searching products, placing orders).</w:t>
      </w:r>
    </w:p>
    <w:p w14:paraId="71CC3767" w14:textId="77777777" w:rsidR="00D22A1C" w:rsidRPr="009265E0" w:rsidRDefault="00D22A1C" w:rsidP="00D22A1C">
      <w:pPr>
        <w:numPr>
          <w:ilvl w:val="0"/>
          <w:numId w:val="40"/>
        </w:numPr>
      </w:pPr>
      <w:r w:rsidRPr="009265E0">
        <w:t>This clearly outlines functional requirements by focusing on user actions and system responses.</w:t>
      </w:r>
    </w:p>
    <w:p w14:paraId="42764E5F" w14:textId="77777777" w:rsidR="00D22A1C" w:rsidRPr="009265E0" w:rsidRDefault="00D22A1C" w:rsidP="00D22A1C">
      <w:pPr>
        <w:numPr>
          <w:ilvl w:val="0"/>
          <w:numId w:val="40"/>
        </w:numPr>
      </w:pPr>
      <w:r w:rsidRPr="009265E0">
        <w:t>Use cases are ideal for capturing the details of workflows like login, product browsing, order placement, and payment processing.</w:t>
      </w:r>
    </w:p>
    <w:p w14:paraId="4FA97857" w14:textId="77777777" w:rsidR="00D22A1C" w:rsidRPr="009265E0" w:rsidRDefault="00D22A1C" w:rsidP="00D22A1C">
      <w:pPr>
        <w:numPr>
          <w:ilvl w:val="0"/>
          <w:numId w:val="40"/>
        </w:numPr>
      </w:pPr>
      <w:r w:rsidRPr="009265E0">
        <w:t>They help ensure all user interactions are mapped and can serve as a reference for developers and testers.</w:t>
      </w:r>
    </w:p>
    <w:p w14:paraId="337A75AD" w14:textId="77777777" w:rsidR="00D22A1C" w:rsidRPr="009265E0" w:rsidRDefault="00D22A1C" w:rsidP="00D22A1C">
      <w:pPr>
        <w:numPr>
          <w:ilvl w:val="0"/>
          <w:numId w:val="38"/>
        </w:numPr>
        <w:rPr>
          <w:b/>
          <w:bCs/>
        </w:rPr>
      </w:pPr>
      <w:r w:rsidRPr="009265E0">
        <w:rPr>
          <w:b/>
          <w:bCs/>
        </w:rPr>
        <w:t>Document Analysis:</w:t>
      </w:r>
    </w:p>
    <w:p w14:paraId="7C01400A" w14:textId="77777777" w:rsidR="00D22A1C" w:rsidRPr="009265E0" w:rsidRDefault="00D22A1C" w:rsidP="00D22A1C">
      <w:pPr>
        <w:numPr>
          <w:ilvl w:val="0"/>
          <w:numId w:val="41"/>
        </w:numPr>
      </w:pPr>
      <w:r w:rsidRPr="009265E0">
        <w:t>Document analysis involves reviewing existing materials such as reports, policies, or similar systems to gather relevant information.</w:t>
      </w:r>
    </w:p>
    <w:p w14:paraId="5702C9CD" w14:textId="77777777" w:rsidR="00D22A1C" w:rsidRPr="009265E0" w:rsidRDefault="00D22A1C" w:rsidP="00D22A1C">
      <w:pPr>
        <w:numPr>
          <w:ilvl w:val="0"/>
          <w:numId w:val="41"/>
        </w:numPr>
      </w:pPr>
      <w:r w:rsidRPr="009265E0">
        <w:t>It helps understand industry best practices for agricultural product e-commerce platforms.</w:t>
      </w:r>
    </w:p>
    <w:p w14:paraId="21049537" w14:textId="77777777" w:rsidR="00D22A1C" w:rsidRPr="009265E0" w:rsidRDefault="00D22A1C" w:rsidP="00D22A1C">
      <w:pPr>
        <w:numPr>
          <w:ilvl w:val="0"/>
          <w:numId w:val="41"/>
        </w:numPr>
      </w:pPr>
      <w:r w:rsidRPr="009265E0">
        <w:t>It can identify regulatory and compliance requirements for the sale of fertilizers, seeds, and pesticides.</w:t>
      </w:r>
    </w:p>
    <w:p w14:paraId="47DD2D5B" w14:textId="77777777" w:rsidR="00D22A1C" w:rsidRPr="009265E0" w:rsidRDefault="00D22A1C" w:rsidP="00D22A1C">
      <w:pPr>
        <w:numPr>
          <w:ilvl w:val="0"/>
          <w:numId w:val="41"/>
        </w:numPr>
      </w:pPr>
      <w:r w:rsidRPr="009265E0">
        <w:t>Provides insight into common challenges and solutions in similar online platforms, ensuring the project aligns with user needs.</w:t>
      </w:r>
    </w:p>
    <w:p w14:paraId="0B21D5C0" w14:textId="77777777" w:rsidR="00D22A1C" w:rsidRPr="009265E0" w:rsidRDefault="00D22A1C" w:rsidP="00D22A1C">
      <w:pPr>
        <w:numPr>
          <w:ilvl w:val="0"/>
          <w:numId w:val="38"/>
        </w:numPr>
        <w:rPr>
          <w:b/>
          <w:bCs/>
        </w:rPr>
      </w:pPr>
      <w:r w:rsidRPr="009265E0">
        <w:rPr>
          <w:b/>
          <w:bCs/>
        </w:rPr>
        <w:t>Brainstorming:</w:t>
      </w:r>
    </w:p>
    <w:p w14:paraId="2C11EA7D" w14:textId="77777777" w:rsidR="00D22A1C" w:rsidRPr="009265E0" w:rsidRDefault="00D22A1C" w:rsidP="00D22A1C">
      <w:pPr>
        <w:numPr>
          <w:ilvl w:val="0"/>
          <w:numId w:val="42"/>
        </w:numPr>
      </w:pPr>
      <w:r w:rsidRPr="009265E0">
        <w:t>Brainstorming sessions involve stakeholders collaboratively generating ideas to address specific challenges or define features.</w:t>
      </w:r>
    </w:p>
    <w:p w14:paraId="465D78AE" w14:textId="77777777" w:rsidR="00D22A1C" w:rsidRPr="009265E0" w:rsidRDefault="00D22A1C" w:rsidP="00D22A1C">
      <w:pPr>
        <w:numPr>
          <w:ilvl w:val="0"/>
          <w:numId w:val="42"/>
        </w:numPr>
      </w:pPr>
      <w:r w:rsidRPr="009265E0">
        <w:t>It encourages input from diverse stakeholders, including farmers, manufacturers, and the project team, to identify innovative solutions.</w:t>
      </w:r>
    </w:p>
    <w:p w14:paraId="0AEB78B1" w14:textId="77777777" w:rsidR="00D22A1C" w:rsidRPr="009265E0" w:rsidRDefault="00D22A1C" w:rsidP="00D22A1C">
      <w:pPr>
        <w:numPr>
          <w:ilvl w:val="0"/>
          <w:numId w:val="42"/>
        </w:numPr>
      </w:pPr>
      <w:r w:rsidRPr="009265E0">
        <w:t xml:space="preserve">It is useful for discussing features like delivery tracking, payment gateways, and product </w:t>
      </w:r>
      <w:proofErr w:type="spellStart"/>
      <w:r w:rsidRPr="009265E0">
        <w:t>catalog</w:t>
      </w:r>
      <w:proofErr w:type="spellEnd"/>
      <w:r w:rsidRPr="009265E0">
        <w:t xml:space="preserve"> search options.</w:t>
      </w:r>
    </w:p>
    <w:p w14:paraId="0681CABD" w14:textId="77777777" w:rsidR="00D22A1C" w:rsidRPr="009265E0" w:rsidRDefault="00D22A1C" w:rsidP="00D22A1C">
      <w:pPr>
        <w:numPr>
          <w:ilvl w:val="0"/>
          <w:numId w:val="42"/>
        </w:numPr>
      </w:pPr>
      <w:r w:rsidRPr="009265E0">
        <w:t>Promotes collaborative ownership of the project, increasing the likelihood of meeting stakeholder expectations.</w:t>
      </w:r>
    </w:p>
    <w:p w14:paraId="3C4B5D1F" w14:textId="77777777" w:rsidR="00D22A1C" w:rsidRPr="009265E0" w:rsidRDefault="00D22A1C" w:rsidP="00D22A1C"/>
    <w:p w14:paraId="32404B66" w14:textId="77777777" w:rsidR="00D22A1C" w:rsidRPr="009265E0" w:rsidRDefault="00D22A1C" w:rsidP="00D22A1C">
      <w:pPr>
        <w:numPr>
          <w:ilvl w:val="0"/>
          <w:numId w:val="43"/>
        </w:numPr>
        <w:rPr>
          <w:b/>
          <w:bCs/>
        </w:rPr>
      </w:pPr>
      <w:r w:rsidRPr="009265E0">
        <w:rPr>
          <w:b/>
          <w:bCs/>
        </w:rPr>
        <w:t>Approach to Requirements Gathering</w:t>
      </w:r>
    </w:p>
    <w:p w14:paraId="6799596D" w14:textId="77777777" w:rsidR="00D22A1C" w:rsidRPr="009265E0" w:rsidRDefault="00D22A1C" w:rsidP="00D22A1C">
      <w:pPr>
        <w:numPr>
          <w:ilvl w:val="0"/>
          <w:numId w:val="44"/>
        </w:numPr>
      </w:pPr>
      <w:r w:rsidRPr="009265E0">
        <w:t>Prototyping: Develop initial wireframes and mock-ups of the application and gather feedback.</w:t>
      </w:r>
    </w:p>
    <w:p w14:paraId="01088E7B" w14:textId="77777777" w:rsidR="00D22A1C" w:rsidRPr="009265E0" w:rsidRDefault="00D22A1C" w:rsidP="00D22A1C">
      <w:pPr>
        <w:numPr>
          <w:ilvl w:val="0"/>
          <w:numId w:val="44"/>
        </w:numPr>
      </w:pPr>
      <w:r w:rsidRPr="009265E0">
        <w:lastRenderedPageBreak/>
        <w:t>Use Case Specification: Define use cases for user registration, product search, payment processing, and delivery tracking.</w:t>
      </w:r>
    </w:p>
    <w:p w14:paraId="404EBD08" w14:textId="77777777" w:rsidR="00D22A1C" w:rsidRPr="009265E0" w:rsidRDefault="00D22A1C" w:rsidP="00D22A1C">
      <w:pPr>
        <w:numPr>
          <w:ilvl w:val="0"/>
          <w:numId w:val="44"/>
        </w:numPr>
      </w:pPr>
      <w:r w:rsidRPr="009265E0">
        <w:t>Document Analysis: Analyse existing agricultural e-commerce platforms for inspiration and compliance.</w:t>
      </w:r>
    </w:p>
    <w:p w14:paraId="27B6A62A" w14:textId="77777777" w:rsidR="00D22A1C" w:rsidRPr="009265E0" w:rsidRDefault="00D22A1C" w:rsidP="00D22A1C">
      <w:pPr>
        <w:numPr>
          <w:ilvl w:val="0"/>
          <w:numId w:val="44"/>
        </w:numPr>
      </w:pPr>
      <w:r w:rsidRPr="009265E0">
        <w:t>Brainstorming: Conduct sessions with stakeholders to finalize feature details and address any additional challenges.</w:t>
      </w:r>
    </w:p>
    <w:p w14:paraId="2511586D" w14:textId="77777777" w:rsidR="00D22A1C" w:rsidRPr="009265E0" w:rsidRDefault="00D22A1C" w:rsidP="00D22A1C">
      <w:pPr>
        <w:rPr>
          <w:b/>
          <w:bCs/>
        </w:rPr>
      </w:pPr>
      <w:r w:rsidRPr="009265E0">
        <w:rPr>
          <w:b/>
          <w:bCs/>
        </w:rPr>
        <w:t>Identified Business Requirements (stakeholder requirements):</w:t>
      </w:r>
    </w:p>
    <w:p w14:paraId="257A05CC" w14:textId="77777777" w:rsidR="00D22A1C" w:rsidRPr="009265E0" w:rsidRDefault="00D22A1C" w:rsidP="00D22A1C">
      <w:pPr>
        <w:numPr>
          <w:ilvl w:val="0"/>
          <w:numId w:val="45"/>
        </w:numPr>
      </w:pPr>
      <w:r w:rsidRPr="009265E0">
        <w:t>BR001: Farmers should be able to search for available products in fertilizers, seeds, and pesticides.</w:t>
      </w:r>
    </w:p>
    <w:p w14:paraId="553D1F6D" w14:textId="77777777" w:rsidR="00D22A1C" w:rsidRPr="009265E0" w:rsidRDefault="00D22A1C" w:rsidP="00D22A1C">
      <w:pPr>
        <w:numPr>
          <w:ilvl w:val="0"/>
          <w:numId w:val="45"/>
        </w:numPr>
      </w:pPr>
      <w:r w:rsidRPr="009265E0">
        <w:t>BR002: Manufacturers should be able to upload and display their products in the application.</w:t>
      </w:r>
    </w:p>
    <w:p w14:paraId="24EB7AE8" w14:textId="77777777" w:rsidR="00D22A1C" w:rsidRPr="009265E0" w:rsidRDefault="00D22A1C" w:rsidP="00D22A1C">
      <w:pPr>
        <w:numPr>
          <w:ilvl w:val="0"/>
          <w:numId w:val="45"/>
        </w:numPr>
      </w:pPr>
      <w:r w:rsidRPr="009265E0">
        <w:t xml:space="preserve">BR003: Farmers should be able to browse through the product </w:t>
      </w:r>
      <w:proofErr w:type="spellStart"/>
      <w:r w:rsidRPr="009265E0">
        <w:t>catalog</w:t>
      </w:r>
      <w:proofErr w:type="spellEnd"/>
      <w:r w:rsidRPr="009265E0">
        <w:t xml:space="preserve"> without logging in.</w:t>
      </w:r>
    </w:p>
    <w:p w14:paraId="78D6D5BE" w14:textId="77777777" w:rsidR="00D22A1C" w:rsidRPr="009265E0" w:rsidRDefault="00D22A1C" w:rsidP="00D22A1C">
      <w:pPr>
        <w:numPr>
          <w:ilvl w:val="0"/>
          <w:numId w:val="45"/>
        </w:numPr>
      </w:pPr>
      <w:r w:rsidRPr="009265E0">
        <w:t>BR004: Farmers should be able to create accounts and log in securely.</w:t>
      </w:r>
    </w:p>
    <w:p w14:paraId="64D2D474" w14:textId="77777777" w:rsidR="00D22A1C" w:rsidRPr="009265E0" w:rsidRDefault="00D22A1C" w:rsidP="00D22A1C">
      <w:pPr>
        <w:numPr>
          <w:ilvl w:val="0"/>
          <w:numId w:val="45"/>
        </w:numPr>
      </w:pPr>
      <w:r w:rsidRPr="009265E0">
        <w:t>BR005: A secure and user-friendly payment gateway should support multiple payment modes (COD, credit/debit cards, UPI).</w:t>
      </w:r>
    </w:p>
    <w:p w14:paraId="072D5EDB" w14:textId="77777777" w:rsidR="00D22A1C" w:rsidRPr="009265E0" w:rsidRDefault="00D22A1C" w:rsidP="00D22A1C">
      <w:pPr>
        <w:numPr>
          <w:ilvl w:val="0"/>
          <w:numId w:val="45"/>
        </w:numPr>
      </w:pPr>
      <w:r w:rsidRPr="009265E0">
        <w:t>BR006: Farmers should receive email notifications regarding their order status.</w:t>
      </w:r>
    </w:p>
    <w:p w14:paraId="729C9C92" w14:textId="77777777" w:rsidR="00D22A1C" w:rsidRDefault="00D22A1C" w:rsidP="00D22A1C">
      <w:r>
        <w:t xml:space="preserve">                         </w:t>
      </w:r>
      <w:r w:rsidRPr="009265E0">
        <w:t>BR007: A delivery tracker should provide real-time updates on order location.</w:t>
      </w:r>
    </w:p>
    <w:p w14:paraId="7D2F82E6" w14:textId="77777777" w:rsidR="00D22A1C" w:rsidRDefault="00D22A1C" w:rsidP="00D22A1C"/>
    <w:p w14:paraId="22BDA71F" w14:textId="77777777" w:rsidR="00D22A1C" w:rsidRDefault="00D22A1C" w:rsidP="00D22A1C">
      <w:r w:rsidRPr="009265E0">
        <w:rPr>
          <w:b/>
          <w:bCs/>
        </w:rPr>
        <w:t>Question 7:</w:t>
      </w:r>
      <w:r w:rsidRPr="009265E0">
        <w:t xml:space="preserve"> 10 Business Requirements- Make suitable Assumptions and identify at least 10 Business Requirements.   </w:t>
      </w:r>
    </w:p>
    <w:p w14:paraId="60C10396" w14:textId="77777777" w:rsidR="00D22A1C" w:rsidRDefault="00D22A1C" w:rsidP="00D22A1C"/>
    <w:p w14:paraId="67B37B97" w14:textId="77777777" w:rsidR="00D22A1C" w:rsidRPr="009265E0" w:rsidRDefault="00D22A1C" w:rsidP="00D22A1C">
      <w:r w:rsidRPr="009265E0">
        <w:rPr>
          <w:b/>
          <w:bCs/>
        </w:rPr>
        <w:t xml:space="preserve">Answer: </w:t>
      </w:r>
      <w:r w:rsidRPr="009265E0">
        <w:t>Based on the provided scenario, here are 10 Business Requirements derived from the information shared and additional assumptions made:</w:t>
      </w:r>
    </w:p>
    <w:p w14:paraId="6B99317C" w14:textId="77777777" w:rsidR="00D22A1C" w:rsidRPr="009265E0" w:rsidRDefault="00D22A1C" w:rsidP="00D22A1C">
      <w:pPr>
        <w:numPr>
          <w:ilvl w:val="0"/>
          <w:numId w:val="38"/>
        </w:numPr>
      </w:pPr>
      <w:r w:rsidRPr="009265E0">
        <w:rPr>
          <w:b/>
          <w:bCs/>
        </w:rPr>
        <w:t>Online Marketplace for Agricultural Products:</w:t>
      </w:r>
      <w:r w:rsidRPr="009265E0">
        <w:t xml:space="preserve"> The platform must serve as an online marketplace where manufacturers of fertilizers, seeds, and pesticides can list their products, and farmers can browse and purchase them.</w:t>
      </w:r>
    </w:p>
    <w:p w14:paraId="6F0C55E2" w14:textId="77777777" w:rsidR="00D22A1C" w:rsidRPr="009265E0" w:rsidRDefault="00D22A1C" w:rsidP="00D22A1C">
      <w:pPr>
        <w:numPr>
          <w:ilvl w:val="0"/>
          <w:numId w:val="38"/>
        </w:numPr>
      </w:pPr>
      <w:r w:rsidRPr="009265E0">
        <w:rPr>
          <w:b/>
          <w:bCs/>
        </w:rPr>
        <w:t xml:space="preserve">User Registration and Authentication: </w:t>
      </w:r>
      <w:r w:rsidRPr="009265E0">
        <w:t>The system must allow manufacturers and farmers to register and create accounts. Authentication mechanisms should ensure secure access to user accounts.</w:t>
      </w:r>
    </w:p>
    <w:p w14:paraId="4747B869" w14:textId="77777777" w:rsidR="00D22A1C" w:rsidRPr="009265E0" w:rsidRDefault="00D22A1C" w:rsidP="00D22A1C">
      <w:pPr>
        <w:numPr>
          <w:ilvl w:val="0"/>
          <w:numId w:val="38"/>
        </w:numPr>
      </w:pPr>
      <w:r w:rsidRPr="009265E0">
        <w:rPr>
          <w:b/>
          <w:bCs/>
        </w:rPr>
        <w:t>Product Management for Manufacturers:</w:t>
      </w:r>
      <w:r w:rsidRPr="009265E0">
        <w:t xml:space="preserve"> Manufacturers must be able to upload details of their products, including name, type (fertilizer, seed, pesticide), quantity, price, and specifications.</w:t>
      </w:r>
    </w:p>
    <w:p w14:paraId="257A70FC" w14:textId="77777777" w:rsidR="00D22A1C" w:rsidRPr="009265E0" w:rsidRDefault="00D22A1C" w:rsidP="00D22A1C">
      <w:pPr>
        <w:numPr>
          <w:ilvl w:val="0"/>
          <w:numId w:val="38"/>
        </w:numPr>
      </w:pPr>
      <w:r w:rsidRPr="009265E0">
        <w:rPr>
          <w:b/>
          <w:bCs/>
        </w:rPr>
        <w:lastRenderedPageBreak/>
        <w:t>Product Search and Filtering:</w:t>
      </w:r>
      <w:r w:rsidRPr="009265E0">
        <w:t xml:space="preserve"> Farmers should be able to search for products by categories, price range, type (fertilizer, seed, pesticide), and availability.</w:t>
      </w:r>
    </w:p>
    <w:p w14:paraId="654D290B" w14:textId="77777777" w:rsidR="00D22A1C" w:rsidRPr="009265E0" w:rsidRDefault="00D22A1C" w:rsidP="00D22A1C">
      <w:pPr>
        <w:numPr>
          <w:ilvl w:val="0"/>
          <w:numId w:val="38"/>
        </w:numPr>
      </w:pPr>
      <w:r w:rsidRPr="009265E0">
        <w:rPr>
          <w:b/>
          <w:bCs/>
        </w:rPr>
        <w:t>Order Placement and Tracking:</w:t>
      </w:r>
      <w:r w:rsidRPr="009265E0">
        <w:t xml:space="preserve"> Farmers must be able to place orders for products, make payments, and track the delivery status of their orders.</w:t>
      </w:r>
    </w:p>
    <w:p w14:paraId="5C2C7F5C" w14:textId="77777777" w:rsidR="00D22A1C" w:rsidRPr="009265E0" w:rsidRDefault="00D22A1C" w:rsidP="00D22A1C">
      <w:pPr>
        <w:numPr>
          <w:ilvl w:val="0"/>
          <w:numId w:val="38"/>
        </w:numPr>
      </w:pPr>
      <w:r w:rsidRPr="009265E0">
        <w:rPr>
          <w:b/>
          <w:bCs/>
        </w:rPr>
        <w:t>Payment Integration</w:t>
      </w:r>
      <w:r w:rsidRPr="009265E0">
        <w:t>: The platform must integrate secure payment gateways, supporting multiple payment modes like credit/debit cards, UPI, mobile wallets, and net banking.</w:t>
      </w:r>
    </w:p>
    <w:p w14:paraId="321EC9A2" w14:textId="77777777" w:rsidR="00D22A1C" w:rsidRPr="009265E0" w:rsidRDefault="00D22A1C" w:rsidP="00D22A1C">
      <w:pPr>
        <w:numPr>
          <w:ilvl w:val="0"/>
          <w:numId w:val="38"/>
        </w:numPr>
      </w:pPr>
      <w:r w:rsidRPr="009265E0">
        <w:rPr>
          <w:b/>
          <w:bCs/>
        </w:rPr>
        <w:t>Multi-Lingual Support:</w:t>
      </w:r>
      <w:r w:rsidRPr="009265E0">
        <w:t xml:space="preserve"> Considering the target audience includes farmers from remote areas, the platform must support multiple languages for ease of use.</w:t>
      </w:r>
    </w:p>
    <w:p w14:paraId="622A2431" w14:textId="77777777" w:rsidR="00D22A1C" w:rsidRPr="009265E0" w:rsidRDefault="00D22A1C" w:rsidP="00D22A1C">
      <w:pPr>
        <w:numPr>
          <w:ilvl w:val="0"/>
          <w:numId w:val="38"/>
        </w:numPr>
      </w:pPr>
      <w:r w:rsidRPr="009265E0">
        <w:rPr>
          <w:b/>
          <w:bCs/>
        </w:rPr>
        <w:t>Delivery Logistics Integration:</w:t>
      </w:r>
      <w:r w:rsidRPr="009265E0">
        <w:t xml:space="preserve"> The system must have an integrated delivery logistics module to ensure the products are shipped to farmers' locations efficiently.</w:t>
      </w:r>
    </w:p>
    <w:p w14:paraId="05BB4B90" w14:textId="77777777" w:rsidR="00D22A1C" w:rsidRPr="009265E0" w:rsidRDefault="00D22A1C" w:rsidP="00D22A1C">
      <w:pPr>
        <w:numPr>
          <w:ilvl w:val="0"/>
          <w:numId w:val="38"/>
        </w:numPr>
      </w:pPr>
      <w:r w:rsidRPr="009265E0">
        <w:rPr>
          <w:b/>
          <w:bCs/>
        </w:rPr>
        <w:t>Customer Support and Chat Assistance:</w:t>
      </w:r>
      <w:r w:rsidRPr="009265E0">
        <w:t xml:space="preserve"> A customer support feature, including FAQs, live chat, and ticketing systems, must be available for both manufacturers and farmers.</w:t>
      </w:r>
    </w:p>
    <w:p w14:paraId="7D4E8C08" w14:textId="77777777" w:rsidR="00D22A1C" w:rsidRPr="009265E0" w:rsidRDefault="00D22A1C" w:rsidP="00D22A1C">
      <w:pPr>
        <w:numPr>
          <w:ilvl w:val="0"/>
          <w:numId w:val="38"/>
        </w:numPr>
      </w:pPr>
      <w:r w:rsidRPr="009265E0">
        <w:rPr>
          <w:b/>
          <w:bCs/>
        </w:rPr>
        <w:t>Reports and Analytics:</w:t>
      </w:r>
      <w:r w:rsidRPr="009265E0">
        <w:t xml:space="preserve"> The system must generate reports and analytics for manufacturers (sales trends, product performance) and the SUNY committee (overall impact of the platform).</w:t>
      </w:r>
    </w:p>
    <w:p w14:paraId="495EFC00" w14:textId="77777777" w:rsidR="00D22A1C" w:rsidRPr="009265E0" w:rsidRDefault="00D22A1C" w:rsidP="00D22A1C">
      <w:pPr>
        <w:rPr>
          <w:b/>
          <w:bCs/>
        </w:rPr>
      </w:pPr>
      <w:r w:rsidRPr="009265E0">
        <w:rPr>
          <w:b/>
          <w:bCs/>
        </w:rPr>
        <w:t>Assumptions:</w:t>
      </w:r>
    </w:p>
    <w:p w14:paraId="5BF677D2" w14:textId="77777777" w:rsidR="00D22A1C" w:rsidRPr="009265E0" w:rsidRDefault="00D22A1C" w:rsidP="00D22A1C">
      <w:pPr>
        <w:numPr>
          <w:ilvl w:val="0"/>
          <w:numId w:val="46"/>
        </w:numPr>
      </w:pPr>
      <w:r w:rsidRPr="009265E0">
        <w:t>Internet connectivity is reasonably accessible in target remote areas.</w:t>
      </w:r>
    </w:p>
    <w:p w14:paraId="195F9BBE" w14:textId="77777777" w:rsidR="00D22A1C" w:rsidRPr="009265E0" w:rsidRDefault="00D22A1C" w:rsidP="00D22A1C">
      <w:pPr>
        <w:numPr>
          <w:ilvl w:val="0"/>
          <w:numId w:val="46"/>
        </w:numPr>
      </w:pPr>
      <w:r w:rsidRPr="009265E0">
        <w:t>Farmers may need assistance with using the platform, so user-friendly design is essential.</w:t>
      </w:r>
    </w:p>
    <w:p w14:paraId="03E68372" w14:textId="77777777" w:rsidR="00D22A1C" w:rsidRPr="009265E0" w:rsidRDefault="00D22A1C" w:rsidP="00D22A1C">
      <w:pPr>
        <w:numPr>
          <w:ilvl w:val="0"/>
          <w:numId w:val="46"/>
        </w:numPr>
      </w:pPr>
      <w:r w:rsidRPr="009265E0">
        <w:t>The platform will comply with legal and regulatory requirements for agricultural product transactions.</w:t>
      </w:r>
    </w:p>
    <w:p w14:paraId="3D4D6177" w14:textId="77777777" w:rsidR="00D22A1C" w:rsidRDefault="00D22A1C" w:rsidP="00D22A1C">
      <w:pPr>
        <w:numPr>
          <w:ilvl w:val="0"/>
          <w:numId w:val="46"/>
        </w:numPr>
      </w:pPr>
      <w:r w:rsidRPr="009265E0">
        <w:t>Initial launch will focus on fertilizers, seeds, and pesticides, with potential for expansion into other agricultural products.</w:t>
      </w:r>
    </w:p>
    <w:p w14:paraId="5CA0DCC8" w14:textId="77777777" w:rsidR="00D22A1C" w:rsidRDefault="00D22A1C" w:rsidP="00D22A1C">
      <w:r w:rsidRPr="009265E0">
        <w:rPr>
          <w:b/>
          <w:bCs/>
        </w:rPr>
        <w:t xml:space="preserve">Question 8: </w:t>
      </w:r>
      <w:r w:rsidRPr="009265E0">
        <w:t>Assumptions: List your assumptions</w:t>
      </w:r>
    </w:p>
    <w:p w14:paraId="2242DA98" w14:textId="77777777" w:rsidR="00D22A1C" w:rsidRDefault="00D22A1C" w:rsidP="00D22A1C"/>
    <w:p w14:paraId="79C8CF4F" w14:textId="77777777" w:rsidR="00D22A1C" w:rsidRPr="009265E0" w:rsidRDefault="00D22A1C" w:rsidP="00D22A1C">
      <w:r w:rsidRPr="009265E0">
        <w:rPr>
          <w:b/>
          <w:bCs/>
        </w:rPr>
        <w:t xml:space="preserve">Answer: </w:t>
      </w:r>
      <w:r w:rsidRPr="009265E0">
        <w:t>Here are the assumptions for the project based on the provided scenario:</w:t>
      </w:r>
    </w:p>
    <w:p w14:paraId="27C5FE97" w14:textId="77777777" w:rsidR="00D22A1C" w:rsidRPr="009265E0" w:rsidRDefault="00D22A1C" w:rsidP="00D22A1C">
      <w:pPr>
        <w:rPr>
          <w:b/>
          <w:bCs/>
        </w:rPr>
      </w:pPr>
    </w:p>
    <w:p w14:paraId="71C4A81E" w14:textId="77777777" w:rsidR="00D22A1C" w:rsidRPr="009265E0" w:rsidRDefault="00D22A1C" w:rsidP="00D22A1C">
      <w:pPr>
        <w:numPr>
          <w:ilvl w:val="0"/>
          <w:numId w:val="47"/>
        </w:numPr>
        <w:rPr>
          <w:b/>
          <w:bCs/>
        </w:rPr>
      </w:pPr>
      <w:r w:rsidRPr="009265E0">
        <w:rPr>
          <w:b/>
          <w:bCs/>
        </w:rPr>
        <w:t xml:space="preserve">Internet Accessibility: </w:t>
      </w:r>
      <w:r w:rsidRPr="009265E0">
        <w:t>Farmers in remote areas have sufficient internet connectivity to access the online store application.</w:t>
      </w:r>
    </w:p>
    <w:p w14:paraId="207268C2" w14:textId="77777777" w:rsidR="00D22A1C" w:rsidRPr="009265E0" w:rsidRDefault="00D22A1C" w:rsidP="00D22A1C">
      <w:pPr>
        <w:numPr>
          <w:ilvl w:val="0"/>
          <w:numId w:val="47"/>
        </w:numPr>
        <w:rPr>
          <w:b/>
          <w:bCs/>
        </w:rPr>
      </w:pPr>
      <w:r w:rsidRPr="009265E0">
        <w:rPr>
          <w:b/>
          <w:bCs/>
        </w:rPr>
        <w:lastRenderedPageBreak/>
        <w:t xml:space="preserve">Device Availability: </w:t>
      </w:r>
      <w:r w:rsidRPr="009265E0">
        <w:t>Farmers have access to internet-enabled devices such as smartphones or computers to use the application.</w:t>
      </w:r>
    </w:p>
    <w:p w14:paraId="602996A4" w14:textId="77777777" w:rsidR="00D22A1C" w:rsidRPr="009265E0" w:rsidRDefault="00D22A1C" w:rsidP="00D22A1C">
      <w:pPr>
        <w:numPr>
          <w:ilvl w:val="0"/>
          <w:numId w:val="47"/>
        </w:numPr>
        <w:rPr>
          <w:b/>
          <w:bCs/>
        </w:rPr>
      </w:pPr>
      <w:r w:rsidRPr="009265E0">
        <w:rPr>
          <w:b/>
          <w:bCs/>
        </w:rPr>
        <w:t xml:space="preserve">Digital Literacy: </w:t>
      </w:r>
      <w:r w:rsidRPr="009265E0">
        <w:t>Farmers have basic digital literacy to navigate the application or can easily be guided to use it.</w:t>
      </w:r>
    </w:p>
    <w:p w14:paraId="36850C50" w14:textId="77777777" w:rsidR="00D22A1C" w:rsidRPr="009265E0" w:rsidRDefault="00D22A1C" w:rsidP="00D22A1C">
      <w:pPr>
        <w:numPr>
          <w:ilvl w:val="0"/>
          <w:numId w:val="47"/>
        </w:numPr>
        <w:rPr>
          <w:b/>
          <w:bCs/>
        </w:rPr>
      </w:pPr>
      <w:r w:rsidRPr="009265E0">
        <w:rPr>
          <w:b/>
          <w:bCs/>
        </w:rPr>
        <w:t xml:space="preserve">Product </w:t>
      </w:r>
      <w:proofErr w:type="spellStart"/>
      <w:r w:rsidRPr="009265E0">
        <w:rPr>
          <w:b/>
          <w:bCs/>
        </w:rPr>
        <w:t>Catalog</w:t>
      </w:r>
      <w:proofErr w:type="spellEnd"/>
      <w:r w:rsidRPr="009265E0">
        <w:rPr>
          <w:b/>
          <w:bCs/>
        </w:rPr>
        <w:t xml:space="preserve"> Completeness: </w:t>
      </w:r>
      <w:r w:rsidRPr="009265E0">
        <w:t>Manufacturers will provide comprehensive and accurate details for all their products, including fertilizers, seeds, and pesticides.</w:t>
      </w:r>
    </w:p>
    <w:p w14:paraId="293620C5" w14:textId="77777777" w:rsidR="00D22A1C" w:rsidRPr="009265E0" w:rsidRDefault="00D22A1C" w:rsidP="00D22A1C">
      <w:pPr>
        <w:numPr>
          <w:ilvl w:val="0"/>
          <w:numId w:val="47"/>
        </w:numPr>
        <w:rPr>
          <w:b/>
          <w:bCs/>
        </w:rPr>
      </w:pPr>
      <w:r w:rsidRPr="009265E0">
        <w:rPr>
          <w:b/>
          <w:bCs/>
        </w:rPr>
        <w:t xml:space="preserve">Logistics Support: </w:t>
      </w:r>
      <w:r w:rsidRPr="009265E0">
        <w:t>There are sufficient logistics and delivery mechanisms in place to transport agricultural products to remote areas in a timely manner.</w:t>
      </w:r>
    </w:p>
    <w:p w14:paraId="1C93F8E4" w14:textId="77777777" w:rsidR="00D22A1C" w:rsidRPr="009265E0" w:rsidRDefault="00D22A1C" w:rsidP="00D22A1C">
      <w:pPr>
        <w:numPr>
          <w:ilvl w:val="0"/>
          <w:numId w:val="47"/>
        </w:numPr>
        <w:rPr>
          <w:b/>
          <w:bCs/>
        </w:rPr>
      </w:pPr>
      <w:r w:rsidRPr="009265E0">
        <w:rPr>
          <w:b/>
          <w:bCs/>
        </w:rPr>
        <w:t xml:space="preserve">Payment Gateway Integration: </w:t>
      </w:r>
      <w:r w:rsidRPr="009265E0">
        <w:t>The application will support multiple payment options (e.g., digital payments, bank transfers, cash-on-delivery) suitable for farmers in rural areas.</w:t>
      </w:r>
    </w:p>
    <w:p w14:paraId="73BFF5B4" w14:textId="77777777" w:rsidR="00D22A1C" w:rsidRPr="009265E0" w:rsidRDefault="00D22A1C" w:rsidP="00D22A1C">
      <w:pPr>
        <w:numPr>
          <w:ilvl w:val="0"/>
          <w:numId w:val="47"/>
        </w:numPr>
        <w:rPr>
          <w:b/>
          <w:bCs/>
        </w:rPr>
      </w:pPr>
      <w:r w:rsidRPr="009265E0">
        <w:rPr>
          <w:b/>
          <w:bCs/>
        </w:rPr>
        <w:t xml:space="preserve">Compliance and Regulations: </w:t>
      </w:r>
      <w:r w:rsidRPr="009265E0">
        <w:t>The project complies with all local laws and regulations regarding the sale and transportation of agricultural products.</w:t>
      </w:r>
    </w:p>
    <w:p w14:paraId="2641E10B" w14:textId="77777777" w:rsidR="00D22A1C" w:rsidRPr="009265E0" w:rsidRDefault="00D22A1C" w:rsidP="00D22A1C">
      <w:pPr>
        <w:numPr>
          <w:ilvl w:val="0"/>
          <w:numId w:val="47"/>
        </w:numPr>
        <w:rPr>
          <w:b/>
          <w:bCs/>
        </w:rPr>
      </w:pPr>
      <w:r w:rsidRPr="009265E0">
        <w:rPr>
          <w:b/>
          <w:bCs/>
        </w:rPr>
        <w:t xml:space="preserve">Maintenance and Support: </w:t>
      </w:r>
      <w:r w:rsidRPr="009265E0">
        <w:t>The application will have ongoing technical support for any issues faced by farmers or manufacturers.</w:t>
      </w:r>
    </w:p>
    <w:p w14:paraId="48633724" w14:textId="77777777" w:rsidR="00D22A1C" w:rsidRPr="009265E0" w:rsidRDefault="00D22A1C" w:rsidP="00D22A1C">
      <w:pPr>
        <w:numPr>
          <w:ilvl w:val="0"/>
          <w:numId w:val="47"/>
        </w:numPr>
        <w:rPr>
          <w:b/>
          <w:bCs/>
        </w:rPr>
      </w:pPr>
      <w:r w:rsidRPr="009265E0">
        <w:rPr>
          <w:b/>
          <w:bCs/>
        </w:rPr>
        <w:t xml:space="preserve">Language Support: </w:t>
      </w:r>
      <w:r w:rsidRPr="009265E0">
        <w:t>The application will support multiple regional languages to cater to farmers across diverse locations.</w:t>
      </w:r>
    </w:p>
    <w:p w14:paraId="2147393F" w14:textId="77777777" w:rsidR="00D22A1C" w:rsidRPr="009265E0" w:rsidRDefault="00D22A1C" w:rsidP="00D22A1C">
      <w:pPr>
        <w:numPr>
          <w:ilvl w:val="0"/>
          <w:numId w:val="47"/>
        </w:numPr>
        <w:rPr>
          <w:b/>
          <w:bCs/>
        </w:rPr>
      </w:pPr>
      <w:r w:rsidRPr="009265E0">
        <w:rPr>
          <w:b/>
          <w:bCs/>
        </w:rPr>
        <w:t xml:space="preserve">Stakeholder Commitment: </w:t>
      </w:r>
      <w:r w:rsidRPr="009265E0">
        <w:t>All stakeholders (farmers, manufacturers, and the committee members) will actively participate in sharing feedback and requirements throughout the project lifecycle.</w:t>
      </w:r>
    </w:p>
    <w:p w14:paraId="446BDF35" w14:textId="77777777" w:rsidR="00D22A1C" w:rsidRPr="009265E0" w:rsidRDefault="00D22A1C" w:rsidP="00D22A1C">
      <w:pPr>
        <w:numPr>
          <w:ilvl w:val="0"/>
          <w:numId w:val="47"/>
        </w:numPr>
        <w:rPr>
          <w:b/>
          <w:bCs/>
        </w:rPr>
      </w:pPr>
      <w:r w:rsidRPr="009265E0">
        <w:rPr>
          <w:b/>
          <w:bCs/>
        </w:rPr>
        <w:t xml:space="preserve">Training and Awareness: </w:t>
      </w:r>
      <w:r w:rsidRPr="009265E0">
        <w:t>Adequate training or help features (such as tutorials or a helpline) will be provided to guide farmers and manufacturers in using the application.</w:t>
      </w:r>
    </w:p>
    <w:p w14:paraId="795ECC5E" w14:textId="77777777" w:rsidR="00D22A1C" w:rsidRPr="009265E0" w:rsidRDefault="00D22A1C" w:rsidP="00D22A1C">
      <w:pPr>
        <w:numPr>
          <w:ilvl w:val="0"/>
          <w:numId w:val="47"/>
        </w:numPr>
        <w:rPr>
          <w:b/>
          <w:bCs/>
        </w:rPr>
      </w:pPr>
      <w:r w:rsidRPr="009265E0">
        <w:rPr>
          <w:b/>
          <w:bCs/>
        </w:rPr>
        <w:t xml:space="preserve">Security and Privacy: </w:t>
      </w:r>
      <w:r w:rsidRPr="009265E0">
        <w:t>The application will have robust security features to protect users' data, including payment and personal information.</w:t>
      </w:r>
    </w:p>
    <w:p w14:paraId="44D3235D" w14:textId="77777777" w:rsidR="00D22A1C" w:rsidRPr="009265E0" w:rsidRDefault="00D22A1C" w:rsidP="00D22A1C">
      <w:pPr>
        <w:numPr>
          <w:ilvl w:val="0"/>
          <w:numId w:val="47"/>
        </w:numPr>
        <w:rPr>
          <w:b/>
          <w:bCs/>
        </w:rPr>
      </w:pPr>
      <w:r w:rsidRPr="009265E0">
        <w:rPr>
          <w:b/>
          <w:bCs/>
        </w:rPr>
        <w:t xml:space="preserve">Budget and Timeline: </w:t>
      </w:r>
      <w:r w:rsidRPr="009265E0">
        <w:t>The project will be completed within the allocated budget of 2 crores INR and the stipulated 18-month timeline.</w:t>
      </w:r>
    </w:p>
    <w:p w14:paraId="7300924E" w14:textId="77777777" w:rsidR="00D22A1C" w:rsidRPr="009265E0" w:rsidRDefault="00D22A1C" w:rsidP="00D22A1C">
      <w:pPr>
        <w:numPr>
          <w:ilvl w:val="0"/>
          <w:numId w:val="47"/>
        </w:numPr>
        <w:rPr>
          <w:b/>
          <w:bCs/>
        </w:rPr>
      </w:pPr>
      <w:r w:rsidRPr="009265E0">
        <w:rPr>
          <w:b/>
          <w:bCs/>
        </w:rPr>
        <w:t xml:space="preserve">Scalability: </w:t>
      </w:r>
      <w:r w:rsidRPr="009265E0">
        <w:t>The application will be designed to handle future scalability, such as an increase in users or product offerings.</w:t>
      </w:r>
    </w:p>
    <w:p w14:paraId="77F9AD46" w14:textId="77777777" w:rsidR="00D22A1C" w:rsidRPr="009265E0" w:rsidRDefault="00D22A1C" w:rsidP="00D22A1C">
      <w:pPr>
        <w:numPr>
          <w:ilvl w:val="0"/>
          <w:numId w:val="47"/>
        </w:numPr>
        <w:rPr>
          <w:b/>
          <w:bCs/>
        </w:rPr>
      </w:pPr>
      <w:r w:rsidRPr="009265E0">
        <w:rPr>
          <w:b/>
          <w:bCs/>
        </w:rPr>
        <w:t xml:space="preserve">Feedback Mechanism: </w:t>
      </w:r>
      <w:r w:rsidRPr="009265E0">
        <w:t>The application will include a feedback mechanism to continuously improve the system based on user inputs.</w:t>
      </w:r>
    </w:p>
    <w:p w14:paraId="407948D8" w14:textId="77777777" w:rsidR="00D22A1C" w:rsidRPr="009265E0" w:rsidRDefault="00D22A1C" w:rsidP="00D22A1C">
      <w:pPr>
        <w:numPr>
          <w:ilvl w:val="0"/>
          <w:numId w:val="47"/>
        </w:numPr>
        <w:rPr>
          <w:b/>
          <w:bCs/>
        </w:rPr>
      </w:pPr>
      <w:r w:rsidRPr="009265E0">
        <w:rPr>
          <w:b/>
          <w:bCs/>
        </w:rPr>
        <w:t xml:space="preserve">Availability of Resources: </w:t>
      </w:r>
      <w:r w:rsidRPr="009265E0">
        <w:t>The required talent and technical resources will be consistently available throughout the project duration.</w:t>
      </w:r>
    </w:p>
    <w:p w14:paraId="07EC6E66" w14:textId="77777777" w:rsidR="00D22A1C" w:rsidRPr="009265E0" w:rsidRDefault="00D22A1C" w:rsidP="00D22A1C">
      <w:r w:rsidRPr="009265E0">
        <w:lastRenderedPageBreak/>
        <w:t>These assumptions ensure clarity in project requirements and identify areas that need validation or additional considerations during planning and execution.</w:t>
      </w:r>
    </w:p>
    <w:p w14:paraId="1453F010" w14:textId="77777777" w:rsidR="00D22A1C" w:rsidRDefault="00D22A1C" w:rsidP="00D22A1C"/>
    <w:p w14:paraId="732D4158" w14:textId="77777777" w:rsidR="00D22A1C" w:rsidRPr="009265E0" w:rsidRDefault="00D22A1C" w:rsidP="00D22A1C">
      <w:r w:rsidRPr="009265E0">
        <w:rPr>
          <w:b/>
          <w:bCs/>
        </w:rPr>
        <w:t xml:space="preserve">Question 9: </w:t>
      </w:r>
      <w:r w:rsidRPr="009265E0">
        <w:t xml:space="preserve">This project Requirements Priority: Give Priority 1 to 10 numbers </w:t>
      </w:r>
      <w:proofErr w:type="gramStart"/>
      <w:r w:rsidRPr="009265E0">
        <w:t>( 1</w:t>
      </w:r>
      <w:proofErr w:type="gramEnd"/>
      <w:r w:rsidRPr="009265E0">
        <w:t xml:space="preserve"> being low priority – 10 being high priority) to these Requirements after discussions with the stakeholders </w:t>
      </w:r>
    </w:p>
    <w:p w14:paraId="2A30BB44" w14:textId="77777777" w:rsidR="00D22A1C" w:rsidRDefault="00D22A1C" w:rsidP="00D22A1C"/>
    <w:p w14:paraId="2A8CE191" w14:textId="77777777" w:rsidR="00D22A1C" w:rsidRPr="009265E0" w:rsidRDefault="00D22A1C" w:rsidP="00D22A1C">
      <w:r w:rsidRPr="009265E0">
        <w:rPr>
          <w:b/>
          <w:bCs/>
        </w:rPr>
        <w:t xml:space="preserve">Answer:  </w:t>
      </w:r>
      <w:r w:rsidRPr="009265E0">
        <w:t>To address this project systematically, the requirements can be prioritized after discussion with stakeholders, ensuring the features critical to the business and technical success are identified. Below is the detailed priority list based on the requirements mentioned:</w:t>
      </w:r>
    </w:p>
    <w:p w14:paraId="79B6448D" w14:textId="77777777" w:rsidR="00D22A1C" w:rsidRPr="009265E0" w:rsidRDefault="00D22A1C" w:rsidP="00D22A1C"/>
    <w:tbl>
      <w:tblPr>
        <w:tblStyle w:val="TableGrid"/>
        <w:tblW w:w="0" w:type="auto"/>
        <w:tblInd w:w="720" w:type="dxa"/>
        <w:tblLook w:val="04A0" w:firstRow="1" w:lastRow="0" w:firstColumn="1" w:lastColumn="0" w:noHBand="0" w:noVBand="1"/>
      </w:tblPr>
      <w:tblGrid>
        <w:gridCol w:w="976"/>
        <w:gridCol w:w="2127"/>
        <w:gridCol w:w="4110"/>
        <w:gridCol w:w="1083"/>
      </w:tblGrid>
      <w:tr w:rsidR="00D22A1C" w:rsidRPr="009265E0" w14:paraId="70EB7598" w14:textId="77777777" w:rsidTr="00DE719A">
        <w:tc>
          <w:tcPr>
            <w:tcW w:w="976" w:type="dxa"/>
            <w:tcBorders>
              <w:top w:val="single" w:sz="4" w:space="0" w:color="auto"/>
              <w:left w:val="single" w:sz="4" w:space="0" w:color="auto"/>
              <w:bottom w:val="single" w:sz="4" w:space="0" w:color="auto"/>
              <w:right w:val="single" w:sz="4" w:space="0" w:color="auto"/>
            </w:tcBorders>
            <w:hideMark/>
          </w:tcPr>
          <w:p w14:paraId="6070BCFF" w14:textId="77777777" w:rsidR="00D22A1C" w:rsidRPr="009265E0" w:rsidRDefault="00D22A1C" w:rsidP="00DE719A">
            <w:pPr>
              <w:spacing w:after="160" w:line="278" w:lineRule="auto"/>
            </w:pPr>
            <w:proofErr w:type="spellStart"/>
            <w:r w:rsidRPr="009265E0">
              <w:rPr>
                <w:b/>
                <w:bCs/>
              </w:rPr>
              <w:t>Req</w:t>
            </w:r>
            <w:proofErr w:type="spellEnd"/>
            <w:r w:rsidRPr="009265E0">
              <w:rPr>
                <w:b/>
                <w:bCs/>
              </w:rPr>
              <w:t xml:space="preserve"> ID</w:t>
            </w:r>
          </w:p>
        </w:tc>
        <w:tc>
          <w:tcPr>
            <w:tcW w:w="2127" w:type="dxa"/>
            <w:tcBorders>
              <w:top w:val="single" w:sz="4" w:space="0" w:color="auto"/>
              <w:left w:val="single" w:sz="4" w:space="0" w:color="auto"/>
              <w:bottom w:val="single" w:sz="4" w:space="0" w:color="auto"/>
              <w:right w:val="single" w:sz="4" w:space="0" w:color="auto"/>
            </w:tcBorders>
            <w:hideMark/>
          </w:tcPr>
          <w:p w14:paraId="600F7281" w14:textId="77777777" w:rsidR="00D22A1C" w:rsidRPr="009265E0" w:rsidRDefault="00D22A1C" w:rsidP="00DE719A">
            <w:pPr>
              <w:spacing w:after="160" w:line="278" w:lineRule="auto"/>
            </w:pPr>
            <w:proofErr w:type="spellStart"/>
            <w:r w:rsidRPr="009265E0">
              <w:rPr>
                <w:b/>
                <w:bCs/>
              </w:rPr>
              <w:t>Req</w:t>
            </w:r>
            <w:proofErr w:type="spellEnd"/>
            <w:r w:rsidRPr="009265E0">
              <w:rPr>
                <w:b/>
                <w:bCs/>
              </w:rPr>
              <w:t xml:space="preserve"> Name</w:t>
            </w:r>
          </w:p>
        </w:tc>
        <w:tc>
          <w:tcPr>
            <w:tcW w:w="4110" w:type="dxa"/>
            <w:tcBorders>
              <w:top w:val="single" w:sz="4" w:space="0" w:color="auto"/>
              <w:left w:val="single" w:sz="4" w:space="0" w:color="auto"/>
              <w:bottom w:val="single" w:sz="4" w:space="0" w:color="auto"/>
              <w:right w:val="single" w:sz="4" w:space="0" w:color="auto"/>
            </w:tcBorders>
            <w:hideMark/>
          </w:tcPr>
          <w:p w14:paraId="4BA89FF8" w14:textId="77777777" w:rsidR="00D22A1C" w:rsidRPr="009265E0" w:rsidRDefault="00D22A1C" w:rsidP="00DE719A">
            <w:pPr>
              <w:spacing w:after="160" w:line="278" w:lineRule="auto"/>
            </w:pPr>
            <w:proofErr w:type="spellStart"/>
            <w:r w:rsidRPr="009265E0">
              <w:rPr>
                <w:b/>
                <w:bCs/>
              </w:rPr>
              <w:t>Req</w:t>
            </w:r>
            <w:proofErr w:type="spellEnd"/>
            <w:r w:rsidRPr="009265E0">
              <w:rPr>
                <w:b/>
                <w:bCs/>
              </w:rPr>
              <w:t xml:space="preserve"> Description</w:t>
            </w:r>
          </w:p>
        </w:tc>
        <w:tc>
          <w:tcPr>
            <w:tcW w:w="1083" w:type="dxa"/>
            <w:tcBorders>
              <w:top w:val="single" w:sz="4" w:space="0" w:color="auto"/>
              <w:left w:val="single" w:sz="4" w:space="0" w:color="auto"/>
              <w:bottom w:val="single" w:sz="4" w:space="0" w:color="auto"/>
              <w:right w:val="single" w:sz="4" w:space="0" w:color="auto"/>
            </w:tcBorders>
            <w:hideMark/>
          </w:tcPr>
          <w:p w14:paraId="1F0DD685" w14:textId="77777777" w:rsidR="00D22A1C" w:rsidRPr="009265E0" w:rsidRDefault="00D22A1C" w:rsidP="00DE719A">
            <w:pPr>
              <w:spacing w:after="160" w:line="278" w:lineRule="auto"/>
            </w:pPr>
            <w:r w:rsidRPr="009265E0">
              <w:rPr>
                <w:b/>
                <w:bCs/>
              </w:rPr>
              <w:t>Priority</w:t>
            </w:r>
          </w:p>
        </w:tc>
      </w:tr>
      <w:tr w:rsidR="00D22A1C" w:rsidRPr="009265E0" w14:paraId="382115EB" w14:textId="77777777" w:rsidTr="00DE719A">
        <w:tc>
          <w:tcPr>
            <w:tcW w:w="976" w:type="dxa"/>
            <w:tcBorders>
              <w:top w:val="single" w:sz="4" w:space="0" w:color="auto"/>
              <w:left w:val="single" w:sz="4" w:space="0" w:color="auto"/>
              <w:bottom w:val="single" w:sz="4" w:space="0" w:color="auto"/>
              <w:right w:val="single" w:sz="4" w:space="0" w:color="auto"/>
            </w:tcBorders>
            <w:hideMark/>
          </w:tcPr>
          <w:p w14:paraId="140B3ACA" w14:textId="77777777" w:rsidR="00D22A1C" w:rsidRPr="009265E0" w:rsidRDefault="00D22A1C" w:rsidP="00DE719A">
            <w:pPr>
              <w:spacing w:after="160" w:line="278" w:lineRule="auto"/>
            </w:pPr>
            <w:r w:rsidRPr="009265E0">
              <w:t>BR001</w:t>
            </w:r>
          </w:p>
        </w:tc>
        <w:tc>
          <w:tcPr>
            <w:tcW w:w="2127" w:type="dxa"/>
            <w:tcBorders>
              <w:top w:val="single" w:sz="4" w:space="0" w:color="auto"/>
              <w:left w:val="single" w:sz="4" w:space="0" w:color="auto"/>
              <w:bottom w:val="single" w:sz="4" w:space="0" w:color="auto"/>
              <w:right w:val="single" w:sz="4" w:space="0" w:color="auto"/>
            </w:tcBorders>
            <w:hideMark/>
          </w:tcPr>
          <w:p w14:paraId="0DDB0086" w14:textId="77777777" w:rsidR="00D22A1C" w:rsidRPr="009265E0" w:rsidRDefault="00D22A1C" w:rsidP="00DE719A">
            <w:pPr>
              <w:spacing w:after="160" w:line="278" w:lineRule="auto"/>
            </w:pPr>
            <w:r w:rsidRPr="009265E0">
              <w:t>Farmer Search for Products</w:t>
            </w:r>
          </w:p>
        </w:tc>
        <w:tc>
          <w:tcPr>
            <w:tcW w:w="4110" w:type="dxa"/>
            <w:tcBorders>
              <w:top w:val="single" w:sz="4" w:space="0" w:color="auto"/>
              <w:left w:val="single" w:sz="4" w:space="0" w:color="auto"/>
              <w:bottom w:val="single" w:sz="4" w:space="0" w:color="auto"/>
              <w:right w:val="single" w:sz="4" w:space="0" w:color="auto"/>
            </w:tcBorders>
            <w:hideMark/>
          </w:tcPr>
          <w:p w14:paraId="25AFBD71" w14:textId="77777777" w:rsidR="00D22A1C" w:rsidRPr="009265E0" w:rsidRDefault="00D22A1C" w:rsidP="00DE719A">
            <w:pPr>
              <w:spacing w:after="160" w:line="278" w:lineRule="auto"/>
            </w:pPr>
            <w:r w:rsidRPr="009265E0">
              <w:t>Farmers should be able to search for available products in fertilizers, seeds, pesticides</w:t>
            </w:r>
          </w:p>
        </w:tc>
        <w:tc>
          <w:tcPr>
            <w:tcW w:w="1083" w:type="dxa"/>
            <w:tcBorders>
              <w:top w:val="single" w:sz="4" w:space="0" w:color="auto"/>
              <w:left w:val="single" w:sz="4" w:space="0" w:color="auto"/>
              <w:bottom w:val="single" w:sz="4" w:space="0" w:color="auto"/>
              <w:right w:val="single" w:sz="4" w:space="0" w:color="auto"/>
            </w:tcBorders>
            <w:hideMark/>
          </w:tcPr>
          <w:p w14:paraId="62036AB2" w14:textId="77777777" w:rsidR="00D22A1C" w:rsidRPr="009265E0" w:rsidRDefault="00D22A1C" w:rsidP="00DE719A">
            <w:pPr>
              <w:spacing w:after="160" w:line="278" w:lineRule="auto"/>
            </w:pPr>
            <w:r w:rsidRPr="009265E0">
              <w:t>8</w:t>
            </w:r>
          </w:p>
        </w:tc>
      </w:tr>
      <w:tr w:rsidR="00D22A1C" w:rsidRPr="009265E0" w14:paraId="3E5E58AF" w14:textId="77777777" w:rsidTr="00DE719A">
        <w:tc>
          <w:tcPr>
            <w:tcW w:w="976" w:type="dxa"/>
            <w:tcBorders>
              <w:top w:val="single" w:sz="4" w:space="0" w:color="auto"/>
              <w:left w:val="single" w:sz="4" w:space="0" w:color="auto"/>
              <w:bottom w:val="single" w:sz="4" w:space="0" w:color="auto"/>
              <w:right w:val="single" w:sz="4" w:space="0" w:color="auto"/>
            </w:tcBorders>
            <w:hideMark/>
          </w:tcPr>
          <w:p w14:paraId="68529762" w14:textId="77777777" w:rsidR="00D22A1C" w:rsidRPr="009265E0" w:rsidRDefault="00D22A1C" w:rsidP="00DE719A">
            <w:pPr>
              <w:spacing w:after="160" w:line="278" w:lineRule="auto"/>
            </w:pPr>
            <w:r w:rsidRPr="009265E0">
              <w:t>BR002</w:t>
            </w:r>
          </w:p>
        </w:tc>
        <w:tc>
          <w:tcPr>
            <w:tcW w:w="2127" w:type="dxa"/>
            <w:tcBorders>
              <w:top w:val="single" w:sz="4" w:space="0" w:color="auto"/>
              <w:left w:val="single" w:sz="4" w:space="0" w:color="auto"/>
              <w:bottom w:val="single" w:sz="4" w:space="0" w:color="auto"/>
              <w:right w:val="single" w:sz="4" w:space="0" w:color="auto"/>
            </w:tcBorders>
            <w:hideMark/>
          </w:tcPr>
          <w:p w14:paraId="43868196" w14:textId="77777777" w:rsidR="00D22A1C" w:rsidRPr="009265E0" w:rsidRDefault="00D22A1C" w:rsidP="00DE719A">
            <w:pPr>
              <w:spacing w:after="160" w:line="278" w:lineRule="auto"/>
            </w:pPr>
            <w:r w:rsidRPr="009265E0">
              <w:t>Manufacturers upload their Products</w:t>
            </w:r>
          </w:p>
        </w:tc>
        <w:tc>
          <w:tcPr>
            <w:tcW w:w="4110" w:type="dxa"/>
            <w:tcBorders>
              <w:top w:val="single" w:sz="4" w:space="0" w:color="auto"/>
              <w:left w:val="single" w:sz="4" w:space="0" w:color="auto"/>
              <w:bottom w:val="single" w:sz="4" w:space="0" w:color="auto"/>
              <w:right w:val="single" w:sz="4" w:space="0" w:color="auto"/>
            </w:tcBorders>
            <w:hideMark/>
          </w:tcPr>
          <w:p w14:paraId="1A26426B" w14:textId="77777777" w:rsidR="00D22A1C" w:rsidRPr="009265E0" w:rsidRDefault="00D22A1C" w:rsidP="00DE719A">
            <w:pPr>
              <w:spacing w:after="160" w:line="278" w:lineRule="auto"/>
            </w:pPr>
            <w:r w:rsidRPr="009265E0">
              <w:t>Manufacturers should be able to upload and display their products in the application</w:t>
            </w:r>
          </w:p>
        </w:tc>
        <w:tc>
          <w:tcPr>
            <w:tcW w:w="1083" w:type="dxa"/>
            <w:tcBorders>
              <w:top w:val="single" w:sz="4" w:space="0" w:color="auto"/>
              <w:left w:val="single" w:sz="4" w:space="0" w:color="auto"/>
              <w:bottom w:val="single" w:sz="4" w:space="0" w:color="auto"/>
              <w:right w:val="single" w:sz="4" w:space="0" w:color="auto"/>
            </w:tcBorders>
            <w:hideMark/>
          </w:tcPr>
          <w:p w14:paraId="48CEBE10" w14:textId="77777777" w:rsidR="00D22A1C" w:rsidRPr="009265E0" w:rsidRDefault="00D22A1C" w:rsidP="00DE719A">
            <w:pPr>
              <w:spacing w:after="160" w:line="278" w:lineRule="auto"/>
            </w:pPr>
            <w:r w:rsidRPr="009265E0">
              <w:t>8</w:t>
            </w:r>
          </w:p>
        </w:tc>
      </w:tr>
      <w:tr w:rsidR="00D22A1C" w:rsidRPr="009265E0" w14:paraId="69C176D8" w14:textId="77777777" w:rsidTr="00DE719A">
        <w:tc>
          <w:tcPr>
            <w:tcW w:w="976" w:type="dxa"/>
            <w:tcBorders>
              <w:top w:val="single" w:sz="4" w:space="0" w:color="auto"/>
              <w:left w:val="single" w:sz="4" w:space="0" w:color="auto"/>
              <w:bottom w:val="single" w:sz="4" w:space="0" w:color="auto"/>
              <w:right w:val="single" w:sz="4" w:space="0" w:color="auto"/>
            </w:tcBorders>
            <w:hideMark/>
          </w:tcPr>
          <w:p w14:paraId="447D087E" w14:textId="77777777" w:rsidR="00D22A1C" w:rsidRPr="009265E0" w:rsidRDefault="00D22A1C" w:rsidP="00DE719A">
            <w:pPr>
              <w:spacing w:after="160" w:line="278" w:lineRule="auto"/>
            </w:pPr>
            <w:r w:rsidRPr="009265E0">
              <w:t>BR003</w:t>
            </w:r>
          </w:p>
        </w:tc>
        <w:tc>
          <w:tcPr>
            <w:tcW w:w="2127" w:type="dxa"/>
            <w:tcBorders>
              <w:top w:val="single" w:sz="4" w:space="0" w:color="auto"/>
              <w:left w:val="single" w:sz="4" w:space="0" w:color="auto"/>
              <w:bottom w:val="single" w:sz="4" w:space="0" w:color="auto"/>
              <w:right w:val="single" w:sz="4" w:space="0" w:color="auto"/>
            </w:tcBorders>
            <w:hideMark/>
          </w:tcPr>
          <w:p w14:paraId="0BBB983A" w14:textId="77777777" w:rsidR="00D22A1C" w:rsidRPr="009265E0" w:rsidRDefault="00D22A1C" w:rsidP="00DE719A">
            <w:pPr>
              <w:spacing w:after="160" w:line="278" w:lineRule="auto"/>
            </w:pPr>
            <w:r w:rsidRPr="009265E0">
              <w:t>Product Details Display</w:t>
            </w:r>
          </w:p>
        </w:tc>
        <w:tc>
          <w:tcPr>
            <w:tcW w:w="4110" w:type="dxa"/>
            <w:tcBorders>
              <w:top w:val="single" w:sz="4" w:space="0" w:color="auto"/>
              <w:left w:val="single" w:sz="4" w:space="0" w:color="auto"/>
              <w:bottom w:val="single" w:sz="4" w:space="0" w:color="auto"/>
              <w:right w:val="single" w:sz="4" w:space="0" w:color="auto"/>
            </w:tcBorders>
            <w:hideMark/>
          </w:tcPr>
          <w:p w14:paraId="36CBA35E" w14:textId="77777777" w:rsidR="00D22A1C" w:rsidRPr="009265E0" w:rsidRDefault="00D22A1C" w:rsidP="00DE719A">
            <w:pPr>
              <w:spacing w:after="160" w:line="278" w:lineRule="auto"/>
            </w:pPr>
            <w:r w:rsidRPr="009265E0">
              <w:t>Products should have detailed descriptions, including price, usage instructions, and availability.</w:t>
            </w:r>
          </w:p>
        </w:tc>
        <w:tc>
          <w:tcPr>
            <w:tcW w:w="1083" w:type="dxa"/>
            <w:tcBorders>
              <w:top w:val="single" w:sz="4" w:space="0" w:color="auto"/>
              <w:left w:val="single" w:sz="4" w:space="0" w:color="auto"/>
              <w:bottom w:val="single" w:sz="4" w:space="0" w:color="auto"/>
              <w:right w:val="single" w:sz="4" w:space="0" w:color="auto"/>
            </w:tcBorders>
            <w:hideMark/>
          </w:tcPr>
          <w:p w14:paraId="3D470CC3" w14:textId="77777777" w:rsidR="00D22A1C" w:rsidRPr="009265E0" w:rsidRDefault="00D22A1C" w:rsidP="00DE719A">
            <w:pPr>
              <w:spacing w:after="160" w:line="278" w:lineRule="auto"/>
            </w:pPr>
            <w:r w:rsidRPr="009265E0">
              <w:t>9</w:t>
            </w:r>
          </w:p>
        </w:tc>
      </w:tr>
      <w:tr w:rsidR="00D22A1C" w:rsidRPr="009265E0" w14:paraId="0E85B0E5" w14:textId="77777777" w:rsidTr="00DE719A">
        <w:tc>
          <w:tcPr>
            <w:tcW w:w="976" w:type="dxa"/>
            <w:tcBorders>
              <w:top w:val="single" w:sz="4" w:space="0" w:color="auto"/>
              <w:left w:val="single" w:sz="4" w:space="0" w:color="auto"/>
              <w:bottom w:val="single" w:sz="4" w:space="0" w:color="auto"/>
              <w:right w:val="single" w:sz="4" w:space="0" w:color="auto"/>
            </w:tcBorders>
            <w:hideMark/>
          </w:tcPr>
          <w:p w14:paraId="3DF92CC9" w14:textId="77777777" w:rsidR="00D22A1C" w:rsidRPr="009265E0" w:rsidRDefault="00D22A1C" w:rsidP="00DE719A">
            <w:pPr>
              <w:spacing w:after="160" w:line="278" w:lineRule="auto"/>
            </w:pPr>
            <w:r w:rsidRPr="009265E0">
              <w:t>BR004</w:t>
            </w:r>
          </w:p>
        </w:tc>
        <w:tc>
          <w:tcPr>
            <w:tcW w:w="2127" w:type="dxa"/>
            <w:tcBorders>
              <w:top w:val="single" w:sz="4" w:space="0" w:color="auto"/>
              <w:left w:val="single" w:sz="4" w:space="0" w:color="auto"/>
              <w:bottom w:val="single" w:sz="4" w:space="0" w:color="auto"/>
              <w:right w:val="single" w:sz="4" w:space="0" w:color="auto"/>
            </w:tcBorders>
            <w:hideMark/>
          </w:tcPr>
          <w:p w14:paraId="1B37FF93" w14:textId="77777777" w:rsidR="00D22A1C" w:rsidRPr="009265E0" w:rsidRDefault="00D22A1C" w:rsidP="00DE719A">
            <w:pPr>
              <w:spacing w:after="160" w:line="278" w:lineRule="auto"/>
            </w:pPr>
            <w:r w:rsidRPr="009265E0">
              <w:t>Ordering System</w:t>
            </w:r>
          </w:p>
        </w:tc>
        <w:tc>
          <w:tcPr>
            <w:tcW w:w="4110" w:type="dxa"/>
            <w:tcBorders>
              <w:top w:val="single" w:sz="4" w:space="0" w:color="auto"/>
              <w:left w:val="single" w:sz="4" w:space="0" w:color="auto"/>
              <w:bottom w:val="single" w:sz="4" w:space="0" w:color="auto"/>
              <w:right w:val="single" w:sz="4" w:space="0" w:color="auto"/>
            </w:tcBorders>
            <w:hideMark/>
          </w:tcPr>
          <w:p w14:paraId="4E547B19" w14:textId="77777777" w:rsidR="00D22A1C" w:rsidRPr="009265E0" w:rsidRDefault="00D22A1C" w:rsidP="00DE719A">
            <w:pPr>
              <w:spacing w:after="160" w:line="278" w:lineRule="auto"/>
            </w:pPr>
            <w:r w:rsidRPr="009265E0">
              <w:t>Farmers should be able to add products to a cart and place orders for delivery to their location.</w:t>
            </w:r>
          </w:p>
        </w:tc>
        <w:tc>
          <w:tcPr>
            <w:tcW w:w="1083" w:type="dxa"/>
            <w:tcBorders>
              <w:top w:val="single" w:sz="4" w:space="0" w:color="auto"/>
              <w:left w:val="single" w:sz="4" w:space="0" w:color="auto"/>
              <w:bottom w:val="single" w:sz="4" w:space="0" w:color="auto"/>
              <w:right w:val="single" w:sz="4" w:space="0" w:color="auto"/>
            </w:tcBorders>
            <w:hideMark/>
          </w:tcPr>
          <w:p w14:paraId="1A035FFA" w14:textId="77777777" w:rsidR="00D22A1C" w:rsidRPr="009265E0" w:rsidRDefault="00D22A1C" w:rsidP="00DE719A">
            <w:pPr>
              <w:spacing w:after="160" w:line="278" w:lineRule="auto"/>
            </w:pPr>
            <w:r w:rsidRPr="009265E0">
              <w:t>10</w:t>
            </w:r>
          </w:p>
        </w:tc>
      </w:tr>
      <w:tr w:rsidR="00D22A1C" w:rsidRPr="009265E0" w14:paraId="2335BFE0" w14:textId="77777777" w:rsidTr="00DE719A">
        <w:tc>
          <w:tcPr>
            <w:tcW w:w="976" w:type="dxa"/>
            <w:tcBorders>
              <w:top w:val="single" w:sz="4" w:space="0" w:color="auto"/>
              <w:left w:val="single" w:sz="4" w:space="0" w:color="auto"/>
              <w:bottom w:val="single" w:sz="4" w:space="0" w:color="auto"/>
              <w:right w:val="single" w:sz="4" w:space="0" w:color="auto"/>
            </w:tcBorders>
            <w:hideMark/>
          </w:tcPr>
          <w:p w14:paraId="39E00813" w14:textId="77777777" w:rsidR="00D22A1C" w:rsidRPr="009265E0" w:rsidRDefault="00D22A1C" w:rsidP="00DE719A">
            <w:pPr>
              <w:spacing w:after="160" w:line="278" w:lineRule="auto"/>
            </w:pPr>
            <w:r w:rsidRPr="009265E0">
              <w:t>BR005</w:t>
            </w:r>
          </w:p>
        </w:tc>
        <w:tc>
          <w:tcPr>
            <w:tcW w:w="2127" w:type="dxa"/>
            <w:tcBorders>
              <w:top w:val="single" w:sz="4" w:space="0" w:color="auto"/>
              <w:left w:val="single" w:sz="4" w:space="0" w:color="auto"/>
              <w:bottom w:val="single" w:sz="4" w:space="0" w:color="auto"/>
              <w:right w:val="single" w:sz="4" w:space="0" w:color="auto"/>
            </w:tcBorders>
            <w:hideMark/>
          </w:tcPr>
          <w:p w14:paraId="62A2944C" w14:textId="77777777" w:rsidR="00D22A1C" w:rsidRPr="009265E0" w:rsidRDefault="00D22A1C" w:rsidP="00DE719A">
            <w:pPr>
              <w:spacing w:after="160" w:line="278" w:lineRule="auto"/>
            </w:pPr>
            <w:r w:rsidRPr="009265E0">
              <w:t>Secure Payment Gateway</w:t>
            </w:r>
          </w:p>
        </w:tc>
        <w:tc>
          <w:tcPr>
            <w:tcW w:w="4110" w:type="dxa"/>
            <w:tcBorders>
              <w:top w:val="single" w:sz="4" w:space="0" w:color="auto"/>
              <w:left w:val="single" w:sz="4" w:space="0" w:color="auto"/>
              <w:bottom w:val="single" w:sz="4" w:space="0" w:color="auto"/>
              <w:right w:val="single" w:sz="4" w:space="0" w:color="auto"/>
            </w:tcBorders>
            <w:hideMark/>
          </w:tcPr>
          <w:p w14:paraId="122007D2" w14:textId="77777777" w:rsidR="00D22A1C" w:rsidRPr="009265E0" w:rsidRDefault="00D22A1C" w:rsidP="00DE719A">
            <w:pPr>
              <w:spacing w:after="160" w:line="278" w:lineRule="auto"/>
            </w:pPr>
            <w:r w:rsidRPr="009265E0">
              <w:t>The application should support secure online payment options for the farmers.</w:t>
            </w:r>
          </w:p>
        </w:tc>
        <w:tc>
          <w:tcPr>
            <w:tcW w:w="1083" w:type="dxa"/>
            <w:tcBorders>
              <w:top w:val="single" w:sz="4" w:space="0" w:color="auto"/>
              <w:left w:val="single" w:sz="4" w:space="0" w:color="auto"/>
              <w:bottom w:val="single" w:sz="4" w:space="0" w:color="auto"/>
              <w:right w:val="single" w:sz="4" w:space="0" w:color="auto"/>
            </w:tcBorders>
            <w:hideMark/>
          </w:tcPr>
          <w:p w14:paraId="71D8BF74" w14:textId="77777777" w:rsidR="00D22A1C" w:rsidRPr="009265E0" w:rsidRDefault="00D22A1C" w:rsidP="00DE719A">
            <w:pPr>
              <w:spacing w:after="160" w:line="278" w:lineRule="auto"/>
            </w:pPr>
            <w:r w:rsidRPr="009265E0">
              <w:t>9</w:t>
            </w:r>
          </w:p>
        </w:tc>
      </w:tr>
      <w:tr w:rsidR="00D22A1C" w:rsidRPr="009265E0" w14:paraId="54F8E20A" w14:textId="77777777" w:rsidTr="00DE719A">
        <w:tc>
          <w:tcPr>
            <w:tcW w:w="976" w:type="dxa"/>
            <w:tcBorders>
              <w:top w:val="single" w:sz="4" w:space="0" w:color="auto"/>
              <w:left w:val="single" w:sz="4" w:space="0" w:color="auto"/>
              <w:bottom w:val="single" w:sz="4" w:space="0" w:color="auto"/>
              <w:right w:val="single" w:sz="4" w:space="0" w:color="auto"/>
            </w:tcBorders>
            <w:hideMark/>
          </w:tcPr>
          <w:p w14:paraId="600EBC3B" w14:textId="77777777" w:rsidR="00D22A1C" w:rsidRPr="009265E0" w:rsidRDefault="00D22A1C" w:rsidP="00DE719A">
            <w:pPr>
              <w:spacing w:after="160" w:line="278" w:lineRule="auto"/>
            </w:pPr>
            <w:r w:rsidRPr="009265E0">
              <w:t>BR006</w:t>
            </w:r>
          </w:p>
        </w:tc>
        <w:tc>
          <w:tcPr>
            <w:tcW w:w="2127" w:type="dxa"/>
            <w:tcBorders>
              <w:top w:val="single" w:sz="4" w:space="0" w:color="auto"/>
              <w:left w:val="single" w:sz="4" w:space="0" w:color="auto"/>
              <w:bottom w:val="single" w:sz="4" w:space="0" w:color="auto"/>
              <w:right w:val="single" w:sz="4" w:space="0" w:color="auto"/>
            </w:tcBorders>
            <w:hideMark/>
          </w:tcPr>
          <w:p w14:paraId="305804B1" w14:textId="77777777" w:rsidR="00D22A1C" w:rsidRPr="009265E0" w:rsidRDefault="00D22A1C" w:rsidP="00DE719A">
            <w:pPr>
              <w:spacing w:after="160" w:line="278" w:lineRule="auto"/>
            </w:pPr>
            <w:r w:rsidRPr="009265E0">
              <w:t>User-Friendly Interface</w:t>
            </w:r>
          </w:p>
        </w:tc>
        <w:tc>
          <w:tcPr>
            <w:tcW w:w="4110" w:type="dxa"/>
            <w:tcBorders>
              <w:top w:val="single" w:sz="4" w:space="0" w:color="auto"/>
              <w:left w:val="single" w:sz="4" w:space="0" w:color="auto"/>
              <w:bottom w:val="single" w:sz="4" w:space="0" w:color="auto"/>
              <w:right w:val="single" w:sz="4" w:space="0" w:color="auto"/>
            </w:tcBorders>
            <w:hideMark/>
          </w:tcPr>
          <w:p w14:paraId="3BB8CB4D" w14:textId="77777777" w:rsidR="00D22A1C" w:rsidRPr="009265E0" w:rsidRDefault="00D22A1C" w:rsidP="00DE719A">
            <w:pPr>
              <w:spacing w:after="160" w:line="278" w:lineRule="auto"/>
            </w:pPr>
            <w:r w:rsidRPr="009265E0">
              <w:t>The application should have an intuitive and simple interface for easy usage by farmers and manufacturers.</w:t>
            </w:r>
          </w:p>
        </w:tc>
        <w:tc>
          <w:tcPr>
            <w:tcW w:w="1083" w:type="dxa"/>
            <w:tcBorders>
              <w:top w:val="single" w:sz="4" w:space="0" w:color="auto"/>
              <w:left w:val="single" w:sz="4" w:space="0" w:color="auto"/>
              <w:bottom w:val="single" w:sz="4" w:space="0" w:color="auto"/>
              <w:right w:val="single" w:sz="4" w:space="0" w:color="auto"/>
            </w:tcBorders>
            <w:hideMark/>
          </w:tcPr>
          <w:p w14:paraId="3B5C0A03" w14:textId="77777777" w:rsidR="00D22A1C" w:rsidRPr="009265E0" w:rsidRDefault="00D22A1C" w:rsidP="00DE719A">
            <w:pPr>
              <w:spacing w:after="160" w:line="278" w:lineRule="auto"/>
            </w:pPr>
            <w:r w:rsidRPr="009265E0">
              <w:t>10</w:t>
            </w:r>
          </w:p>
        </w:tc>
      </w:tr>
      <w:tr w:rsidR="00D22A1C" w:rsidRPr="009265E0" w14:paraId="749D6552" w14:textId="77777777" w:rsidTr="00DE719A">
        <w:tc>
          <w:tcPr>
            <w:tcW w:w="976" w:type="dxa"/>
            <w:tcBorders>
              <w:top w:val="single" w:sz="4" w:space="0" w:color="auto"/>
              <w:left w:val="single" w:sz="4" w:space="0" w:color="auto"/>
              <w:bottom w:val="single" w:sz="4" w:space="0" w:color="auto"/>
              <w:right w:val="single" w:sz="4" w:space="0" w:color="auto"/>
            </w:tcBorders>
            <w:hideMark/>
          </w:tcPr>
          <w:p w14:paraId="6B048860" w14:textId="77777777" w:rsidR="00D22A1C" w:rsidRPr="009265E0" w:rsidRDefault="00D22A1C" w:rsidP="00DE719A">
            <w:pPr>
              <w:spacing w:after="160" w:line="278" w:lineRule="auto"/>
            </w:pPr>
            <w:r w:rsidRPr="009265E0">
              <w:t>BR007</w:t>
            </w:r>
          </w:p>
        </w:tc>
        <w:tc>
          <w:tcPr>
            <w:tcW w:w="2127" w:type="dxa"/>
            <w:tcBorders>
              <w:top w:val="single" w:sz="4" w:space="0" w:color="auto"/>
              <w:left w:val="single" w:sz="4" w:space="0" w:color="auto"/>
              <w:bottom w:val="single" w:sz="4" w:space="0" w:color="auto"/>
              <w:right w:val="single" w:sz="4" w:space="0" w:color="auto"/>
            </w:tcBorders>
            <w:hideMark/>
          </w:tcPr>
          <w:p w14:paraId="27F0B68C" w14:textId="77777777" w:rsidR="00D22A1C" w:rsidRPr="009265E0" w:rsidRDefault="00D22A1C" w:rsidP="00DE719A">
            <w:pPr>
              <w:spacing w:after="160" w:line="278" w:lineRule="auto"/>
            </w:pPr>
            <w:r w:rsidRPr="009265E0">
              <w:t>Registration and Authentication</w:t>
            </w:r>
          </w:p>
        </w:tc>
        <w:tc>
          <w:tcPr>
            <w:tcW w:w="4110" w:type="dxa"/>
            <w:tcBorders>
              <w:top w:val="single" w:sz="4" w:space="0" w:color="auto"/>
              <w:left w:val="single" w:sz="4" w:space="0" w:color="auto"/>
              <w:bottom w:val="single" w:sz="4" w:space="0" w:color="auto"/>
              <w:right w:val="single" w:sz="4" w:space="0" w:color="auto"/>
            </w:tcBorders>
            <w:hideMark/>
          </w:tcPr>
          <w:p w14:paraId="5897F372" w14:textId="77777777" w:rsidR="00D22A1C" w:rsidRPr="009265E0" w:rsidRDefault="00D22A1C" w:rsidP="00DE719A">
            <w:pPr>
              <w:spacing w:after="160" w:line="278" w:lineRule="auto"/>
            </w:pPr>
            <w:r w:rsidRPr="009265E0">
              <w:t>Farmers and manufacturers should have a registration and login system for accessing services.</w:t>
            </w:r>
          </w:p>
        </w:tc>
        <w:tc>
          <w:tcPr>
            <w:tcW w:w="1083" w:type="dxa"/>
            <w:tcBorders>
              <w:top w:val="single" w:sz="4" w:space="0" w:color="auto"/>
              <w:left w:val="single" w:sz="4" w:space="0" w:color="auto"/>
              <w:bottom w:val="single" w:sz="4" w:space="0" w:color="auto"/>
              <w:right w:val="single" w:sz="4" w:space="0" w:color="auto"/>
            </w:tcBorders>
            <w:hideMark/>
          </w:tcPr>
          <w:p w14:paraId="58634D68" w14:textId="77777777" w:rsidR="00D22A1C" w:rsidRPr="009265E0" w:rsidRDefault="00D22A1C" w:rsidP="00DE719A">
            <w:pPr>
              <w:spacing w:after="160" w:line="278" w:lineRule="auto"/>
            </w:pPr>
            <w:r w:rsidRPr="009265E0">
              <w:t>8</w:t>
            </w:r>
          </w:p>
        </w:tc>
      </w:tr>
      <w:tr w:rsidR="00D22A1C" w:rsidRPr="009265E0" w14:paraId="7C01B4B9" w14:textId="77777777" w:rsidTr="00DE719A">
        <w:tc>
          <w:tcPr>
            <w:tcW w:w="976" w:type="dxa"/>
            <w:tcBorders>
              <w:top w:val="single" w:sz="4" w:space="0" w:color="auto"/>
              <w:left w:val="single" w:sz="4" w:space="0" w:color="auto"/>
              <w:bottom w:val="single" w:sz="4" w:space="0" w:color="auto"/>
              <w:right w:val="single" w:sz="4" w:space="0" w:color="auto"/>
            </w:tcBorders>
            <w:hideMark/>
          </w:tcPr>
          <w:p w14:paraId="5544F31F" w14:textId="77777777" w:rsidR="00D22A1C" w:rsidRPr="009265E0" w:rsidRDefault="00D22A1C" w:rsidP="00DE719A">
            <w:pPr>
              <w:spacing w:after="160" w:line="278" w:lineRule="auto"/>
            </w:pPr>
            <w:r w:rsidRPr="009265E0">
              <w:lastRenderedPageBreak/>
              <w:t>BR008</w:t>
            </w:r>
          </w:p>
        </w:tc>
        <w:tc>
          <w:tcPr>
            <w:tcW w:w="2127" w:type="dxa"/>
            <w:tcBorders>
              <w:top w:val="single" w:sz="4" w:space="0" w:color="auto"/>
              <w:left w:val="single" w:sz="4" w:space="0" w:color="auto"/>
              <w:bottom w:val="single" w:sz="4" w:space="0" w:color="auto"/>
              <w:right w:val="single" w:sz="4" w:space="0" w:color="auto"/>
            </w:tcBorders>
            <w:hideMark/>
          </w:tcPr>
          <w:p w14:paraId="512FE1AC" w14:textId="77777777" w:rsidR="00D22A1C" w:rsidRPr="009265E0" w:rsidRDefault="00D22A1C" w:rsidP="00DE719A">
            <w:pPr>
              <w:spacing w:after="160" w:line="278" w:lineRule="auto"/>
            </w:pPr>
            <w:r w:rsidRPr="009265E0">
              <w:t>Notifications</w:t>
            </w:r>
          </w:p>
        </w:tc>
        <w:tc>
          <w:tcPr>
            <w:tcW w:w="4110" w:type="dxa"/>
            <w:tcBorders>
              <w:top w:val="single" w:sz="4" w:space="0" w:color="auto"/>
              <w:left w:val="single" w:sz="4" w:space="0" w:color="auto"/>
              <w:bottom w:val="single" w:sz="4" w:space="0" w:color="auto"/>
              <w:right w:val="single" w:sz="4" w:space="0" w:color="auto"/>
            </w:tcBorders>
            <w:hideMark/>
          </w:tcPr>
          <w:p w14:paraId="34F17587" w14:textId="77777777" w:rsidR="00D22A1C" w:rsidRPr="009265E0" w:rsidRDefault="00D22A1C" w:rsidP="00DE719A">
            <w:pPr>
              <w:spacing w:after="160" w:line="278" w:lineRule="auto"/>
            </w:pPr>
            <w:r w:rsidRPr="009265E0">
              <w:t>Notify farmers and manufacturers about order status, new product availability, or other updates.</w:t>
            </w:r>
          </w:p>
        </w:tc>
        <w:tc>
          <w:tcPr>
            <w:tcW w:w="1083" w:type="dxa"/>
            <w:tcBorders>
              <w:top w:val="single" w:sz="4" w:space="0" w:color="auto"/>
              <w:left w:val="single" w:sz="4" w:space="0" w:color="auto"/>
              <w:bottom w:val="single" w:sz="4" w:space="0" w:color="auto"/>
              <w:right w:val="single" w:sz="4" w:space="0" w:color="auto"/>
            </w:tcBorders>
            <w:hideMark/>
          </w:tcPr>
          <w:p w14:paraId="2E36810E" w14:textId="77777777" w:rsidR="00D22A1C" w:rsidRPr="009265E0" w:rsidRDefault="00D22A1C" w:rsidP="00DE719A">
            <w:pPr>
              <w:spacing w:after="160" w:line="278" w:lineRule="auto"/>
            </w:pPr>
            <w:r w:rsidRPr="009265E0">
              <w:t>7</w:t>
            </w:r>
          </w:p>
        </w:tc>
      </w:tr>
      <w:tr w:rsidR="00D22A1C" w:rsidRPr="009265E0" w14:paraId="5A22B065" w14:textId="77777777" w:rsidTr="00DE719A">
        <w:tc>
          <w:tcPr>
            <w:tcW w:w="976" w:type="dxa"/>
            <w:tcBorders>
              <w:top w:val="single" w:sz="4" w:space="0" w:color="auto"/>
              <w:left w:val="single" w:sz="4" w:space="0" w:color="auto"/>
              <w:bottom w:val="single" w:sz="4" w:space="0" w:color="auto"/>
              <w:right w:val="single" w:sz="4" w:space="0" w:color="auto"/>
            </w:tcBorders>
            <w:hideMark/>
          </w:tcPr>
          <w:p w14:paraId="687F17B6" w14:textId="77777777" w:rsidR="00D22A1C" w:rsidRPr="009265E0" w:rsidRDefault="00D22A1C" w:rsidP="00DE719A">
            <w:pPr>
              <w:spacing w:after="160" w:line="278" w:lineRule="auto"/>
            </w:pPr>
            <w:r w:rsidRPr="009265E0">
              <w:t>BR009</w:t>
            </w:r>
          </w:p>
        </w:tc>
        <w:tc>
          <w:tcPr>
            <w:tcW w:w="2127" w:type="dxa"/>
            <w:tcBorders>
              <w:top w:val="single" w:sz="4" w:space="0" w:color="auto"/>
              <w:left w:val="single" w:sz="4" w:space="0" w:color="auto"/>
              <w:bottom w:val="single" w:sz="4" w:space="0" w:color="auto"/>
              <w:right w:val="single" w:sz="4" w:space="0" w:color="auto"/>
            </w:tcBorders>
            <w:hideMark/>
          </w:tcPr>
          <w:p w14:paraId="6EBDA0B8" w14:textId="77777777" w:rsidR="00D22A1C" w:rsidRPr="009265E0" w:rsidRDefault="00D22A1C" w:rsidP="00DE719A">
            <w:pPr>
              <w:spacing w:after="160" w:line="278" w:lineRule="auto"/>
            </w:pPr>
            <w:r w:rsidRPr="009265E0">
              <w:t>Multilingual Support</w:t>
            </w:r>
          </w:p>
        </w:tc>
        <w:tc>
          <w:tcPr>
            <w:tcW w:w="4110" w:type="dxa"/>
            <w:tcBorders>
              <w:top w:val="single" w:sz="4" w:space="0" w:color="auto"/>
              <w:left w:val="single" w:sz="4" w:space="0" w:color="auto"/>
              <w:bottom w:val="single" w:sz="4" w:space="0" w:color="auto"/>
              <w:right w:val="single" w:sz="4" w:space="0" w:color="auto"/>
            </w:tcBorders>
            <w:hideMark/>
          </w:tcPr>
          <w:p w14:paraId="7BCB997E" w14:textId="77777777" w:rsidR="00D22A1C" w:rsidRPr="009265E0" w:rsidRDefault="00D22A1C" w:rsidP="00DE719A">
            <w:pPr>
              <w:spacing w:after="160" w:line="278" w:lineRule="auto"/>
            </w:pPr>
            <w:r w:rsidRPr="009265E0">
              <w:t>The application should support multiple languages to cater to farmers in remote regions.</w:t>
            </w:r>
          </w:p>
        </w:tc>
        <w:tc>
          <w:tcPr>
            <w:tcW w:w="1083" w:type="dxa"/>
            <w:tcBorders>
              <w:top w:val="single" w:sz="4" w:space="0" w:color="auto"/>
              <w:left w:val="single" w:sz="4" w:space="0" w:color="auto"/>
              <w:bottom w:val="single" w:sz="4" w:space="0" w:color="auto"/>
              <w:right w:val="single" w:sz="4" w:space="0" w:color="auto"/>
            </w:tcBorders>
            <w:hideMark/>
          </w:tcPr>
          <w:p w14:paraId="4CCC7148" w14:textId="77777777" w:rsidR="00D22A1C" w:rsidRPr="009265E0" w:rsidRDefault="00D22A1C" w:rsidP="00DE719A">
            <w:pPr>
              <w:spacing w:after="160" w:line="278" w:lineRule="auto"/>
            </w:pPr>
            <w:r w:rsidRPr="009265E0">
              <w:t>6</w:t>
            </w:r>
          </w:p>
        </w:tc>
      </w:tr>
      <w:tr w:rsidR="00D22A1C" w:rsidRPr="009265E0" w14:paraId="00DB67B9" w14:textId="77777777" w:rsidTr="00DE719A">
        <w:tc>
          <w:tcPr>
            <w:tcW w:w="976" w:type="dxa"/>
            <w:tcBorders>
              <w:top w:val="single" w:sz="4" w:space="0" w:color="auto"/>
              <w:left w:val="single" w:sz="4" w:space="0" w:color="auto"/>
              <w:bottom w:val="single" w:sz="4" w:space="0" w:color="auto"/>
              <w:right w:val="single" w:sz="4" w:space="0" w:color="auto"/>
            </w:tcBorders>
            <w:hideMark/>
          </w:tcPr>
          <w:p w14:paraId="7FD5F957" w14:textId="77777777" w:rsidR="00D22A1C" w:rsidRPr="009265E0" w:rsidRDefault="00D22A1C" w:rsidP="00DE719A">
            <w:pPr>
              <w:spacing w:after="160" w:line="278" w:lineRule="auto"/>
            </w:pPr>
            <w:r w:rsidRPr="009265E0">
              <w:t>BR010</w:t>
            </w:r>
          </w:p>
        </w:tc>
        <w:tc>
          <w:tcPr>
            <w:tcW w:w="2127" w:type="dxa"/>
            <w:tcBorders>
              <w:top w:val="single" w:sz="4" w:space="0" w:color="auto"/>
              <w:left w:val="single" w:sz="4" w:space="0" w:color="auto"/>
              <w:bottom w:val="single" w:sz="4" w:space="0" w:color="auto"/>
              <w:right w:val="single" w:sz="4" w:space="0" w:color="auto"/>
            </w:tcBorders>
            <w:hideMark/>
          </w:tcPr>
          <w:p w14:paraId="4ECB78F6" w14:textId="77777777" w:rsidR="00D22A1C" w:rsidRPr="009265E0" w:rsidRDefault="00D22A1C" w:rsidP="00DE719A">
            <w:pPr>
              <w:spacing w:after="160" w:line="278" w:lineRule="auto"/>
            </w:pPr>
            <w:r w:rsidRPr="009265E0">
              <w:t>Technical Support System</w:t>
            </w:r>
          </w:p>
        </w:tc>
        <w:tc>
          <w:tcPr>
            <w:tcW w:w="4110" w:type="dxa"/>
            <w:tcBorders>
              <w:top w:val="single" w:sz="4" w:space="0" w:color="auto"/>
              <w:left w:val="single" w:sz="4" w:space="0" w:color="auto"/>
              <w:bottom w:val="single" w:sz="4" w:space="0" w:color="auto"/>
              <w:right w:val="single" w:sz="4" w:space="0" w:color="auto"/>
            </w:tcBorders>
            <w:hideMark/>
          </w:tcPr>
          <w:p w14:paraId="6EEC6708" w14:textId="77777777" w:rsidR="00D22A1C" w:rsidRPr="009265E0" w:rsidRDefault="00D22A1C" w:rsidP="00DE719A">
            <w:pPr>
              <w:spacing w:after="160" w:line="278" w:lineRule="auto"/>
            </w:pPr>
            <w:r w:rsidRPr="009265E0">
              <w:t>Provide a help desk or technical support feature for users in case of issues.</w:t>
            </w:r>
          </w:p>
        </w:tc>
        <w:tc>
          <w:tcPr>
            <w:tcW w:w="1083" w:type="dxa"/>
            <w:tcBorders>
              <w:top w:val="single" w:sz="4" w:space="0" w:color="auto"/>
              <w:left w:val="single" w:sz="4" w:space="0" w:color="auto"/>
              <w:bottom w:val="single" w:sz="4" w:space="0" w:color="auto"/>
              <w:right w:val="single" w:sz="4" w:space="0" w:color="auto"/>
            </w:tcBorders>
            <w:hideMark/>
          </w:tcPr>
          <w:p w14:paraId="7E398CCC" w14:textId="77777777" w:rsidR="00D22A1C" w:rsidRPr="009265E0" w:rsidRDefault="00D22A1C" w:rsidP="00DE719A">
            <w:pPr>
              <w:spacing w:after="160" w:line="278" w:lineRule="auto"/>
            </w:pPr>
            <w:r w:rsidRPr="009265E0">
              <w:t>5</w:t>
            </w:r>
          </w:p>
        </w:tc>
      </w:tr>
    </w:tbl>
    <w:p w14:paraId="7C26D030" w14:textId="77777777" w:rsidR="00D22A1C" w:rsidRPr="009265E0" w:rsidRDefault="00D22A1C" w:rsidP="00D22A1C"/>
    <w:p w14:paraId="780DB32D" w14:textId="77777777" w:rsidR="00D22A1C" w:rsidRPr="009265E0" w:rsidRDefault="00D22A1C" w:rsidP="00D22A1C">
      <w:pPr>
        <w:rPr>
          <w:b/>
          <w:bCs/>
        </w:rPr>
      </w:pPr>
    </w:p>
    <w:p w14:paraId="409FC6C0" w14:textId="77777777" w:rsidR="00D22A1C" w:rsidRPr="009265E0" w:rsidRDefault="00D22A1C" w:rsidP="00D22A1C">
      <w:pPr>
        <w:rPr>
          <w:b/>
          <w:bCs/>
        </w:rPr>
      </w:pPr>
      <w:r w:rsidRPr="009265E0">
        <w:rPr>
          <w:b/>
          <w:bCs/>
        </w:rPr>
        <w:t>Approach for Requirement Gathering and Communication</w:t>
      </w:r>
    </w:p>
    <w:p w14:paraId="4C9881E6" w14:textId="77777777" w:rsidR="00D22A1C" w:rsidRPr="009265E0" w:rsidRDefault="00D22A1C" w:rsidP="00D22A1C">
      <w:pPr>
        <w:rPr>
          <w:b/>
          <w:bCs/>
        </w:rPr>
      </w:pPr>
    </w:p>
    <w:p w14:paraId="11BC3FB5" w14:textId="77777777" w:rsidR="00D22A1C" w:rsidRPr="009265E0" w:rsidRDefault="00D22A1C" w:rsidP="00D22A1C">
      <w:r w:rsidRPr="009265E0">
        <w:t>As a Business Analyst, translating these requirements into actionable formats for the project team involves:</w:t>
      </w:r>
    </w:p>
    <w:p w14:paraId="7DE4AC7C" w14:textId="77777777" w:rsidR="00D22A1C" w:rsidRPr="009265E0" w:rsidRDefault="00D22A1C" w:rsidP="00D22A1C">
      <w:pPr>
        <w:numPr>
          <w:ilvl w:val="0"/>
          <w:numId w:val="48"/>
        </w:numPr>
      </w:pPr>
      <w:r w:rsidRPr="009265E0">
        <w:rPr>
          <w:b/>
          <w:bCs/>
        </w:rPr>
        <w:t>Use Case Diagram</w:t>
      </w:r>
      <w:r w:rsidRPr="009265E0">
        <w:t>:</w:t>
      </w:r>
    </w:p>
    <w:p w14:paraId="48BA17EB" w14:textId="77777777" w:rsidR="00D22A1C" w:rsidRPr="009265E0" w:rsidRDefault="00D22A1C" w:rsidP="00D22A1C">
      <w:pPr>
        <w:numPr>
          <w:ilvl w:val="0"/>
          <w:numId w:val="49"/>
        </w:numPr>
      </w:pPr>
      <w:r w:rsidRPr="009265E0">
        <w:t>Visualize how farmers, manufacturers, and the admin interact with the system.</w:t>
      </w:r>
    </w:p>
    <w:p w14:paraId="26346A6A" w14:textId="77777777" w:rsidR="00D22A1C" w:rsidRPr="009265E0" w:rsidRDefault="00D22A1C" w:rsidP="00D22A1C">
      <w:pPr>
        <w:numPr>
          <w:ilvl w:val="0"/>
          <w:numId w:val="49"/>
        </w:numPr>
      </w:pPr>
      <w:r w:rsidRPr="009265E0">
        <w:t>Identify core functionalities like product search, upload, ordering, and notifications.</w:t>
      </w:r>
    </w:p>
    <w:p w14:paraId="43E32865" w14:textId="77777777" w:rsidR="00D22A1C" w:rsidRPr="009265E0" w:rsidRDefault="00D22A1C" w:rsidP="00D22A1C">
      <w:pPr>
        <w:numPr>
          <w:ilvl w:val="0"/>
          <w:numId w:val="48"/>
        </w:numPr>
      </w:pPr>
      <w:r w:rsidRPr="009265E0">
        <w:rPr>
          <w:b/>
          <w:bCs/>
        </w:rPr>
        <w:t>Activity Diagram</w:t>
      </w:r>
      <w:r w:rsidRPr="009265E0">
        <w:t>:</w:t>
      </w:r>
    </w:p>
    <w:p w14:paraId="7C9173E5" w14:textId="77777777" w:rsidR="00D22A1C" w:rsidRPr="009265E0" w:rsidRDefault="00D22A1C" w:rsidP="00D22A1C">
      <w:pPr>
        <w:numPr>
          <w:ilvl w:val="0"/>
          <w:numId w:val="50"/>
        </w:numPr>
      </w:pPr>
      <w:r w:rsidRPr="009265E0">
        <w:t>Detail workflows such as product search, order placement, and payment processes.</w:t>
      </w:r>
    </w:p>
    <w:p w14:paraId="731803C9" w14:textId="77777777" w:rsidR="00D22A1C" w:rsidRPr="009265E0" w:rsidRDefault="00D22A1C" w:rsidP="00D22A1C">
      <w:pPr>
        <w:numPr>
          <w:ilvl w:val="0"/>
          <w:numId w:val="50"/>
        </w:numPr>
      </w:pPr>
      <w:r w:rsidRPr="009265E0">
        <w:t>Show the sequence of actions for key operations.</w:t>
      </w:r>
    </w:p>
    <w:p w14:paraId="7B562FED" w14:textId="77777777" w:rsidR="00D22A1C" w:rsidRPr="009265E0" w:rsidRDefault="00D22A1C" w:rsidP="00D22A1C">
      <w:pPr>
        <w:numPr>
          <w:ilvl w:val="0"/>
          <w:numId w:val="48"/>
        </w:numPr>
      </w:pPr>
      <w:r w:rsidRPr="009265E0">
        <w:rPr>
          <w:b/>
          <w:bCs/>
        </w:rPr>
        <w:t>Screen Mock-ups</w:t>
      </w:r>
      <w:r w:rsidRPr="009265E0">
        <w:t>:</w:t>
      </w:r>
    </w:p>
    <w:p w14:paraId="34798551" w14:textId="77777777" w:rsidR="00D22A1C" w:rsidRPr="009265E0" w:rsidRDefault="00D22A1C" w:rsidP="00D22A1C">
      <w:pPr>
        <w:numPr>
          <w:ilvl w:val="0"/>
          <w:numId w:val="51"/>
        </w:numPr>
      </w:pPr>
      <w:r w:rsidRPr="009265E0">
        <w:t>Design intuitive mock-ups for core screens such as:</w:t>
      </w:r>
    </w:p>
    <w:p w14:paraId="34FC55C2" w14:textId="77777777" w:rsidR="00D22A1C" w:rsidRPr="009265E0" w:rsidRDefault="00D22A1C" w:rsidP="00D22A1C">
      <w:pPr>
        <w:numPr>
          <w:ilvl w:val="0"/>
          <w:numId w:val="52"/>
        </w:numPr>
      </w:pPr>
      <w:r w:rsidRPr="009265E0">
        <w:t>Home page (product browsing and search).</w:t>
      </w:r>
    </w:p>
    <w:p w14:paraId="4F72CB71" w14:textId="77777777" w:rsidR="00D22A1C" w:rsidRPr="009265E0" w:rsidRDefault="00D22A1C" w:rsidP="00D22A1C">
      <w:pPr>
        <w:numPr>
          <w:ilvl w:val="0"/>
          <w:numId w:val="52"/>
        </w:numPr>
      </w:pPr>
      <w:r w:rsidRPr="009265E0">
        <w:t>Registration/Login pages.</w:t>
      </w:r>
    </w:p>
    <w:p w14:paraId="01F39156" w14:textId="77777777" w:rsidR="00D22A1C" w:rsidRPr="009265E0" w:rsidRDefault="00D22A1C" w:rsidP="00D22A1C">
      <w:pPr>
        <w:numPr>
          <w:ilvl w:val="0"/>
          <w:numId w:val="52"/>
        </w:numPr>
      </w:pPr>
      <w:r w:rsidRPr="009265E0">
        <w:t>Product upload and detailed view.</w:t>
      </w:r>
    </w:p>
    <w:p w14:paraId="781B3734" w14:textId="77777777" w:rsidR="00D22A1C" w:rsidRPr="009265E0" w:rsidRDefault="00D22A1C" w:rsidP="00D22A1C">
      <w:pPr>
        <w:numPr>
          <w:ilvl w:val="0"/>
          <w:numId w:val="52"/>
        </w:numPr>
      </w:pPr>
      <w:r w:rsidRPr="009265E0">
        <w:t>Cart and checkout process.</w:t>
      </w:r>
    </w:p>
    <w:p w14:paraId="4721B11E" w14:textId="77777777" w:rsidR="00D22A1C" w:rsidRPr="009265E0" w:rsidRDefault="00D22A1C" w:rsidP="00D22A1C">
      <w:pPr>
        <w:numPr>
          <w:ilvl w:val="0"/>
          <w:numId w:val="48"/>
        </w:numPr>
      </w:pPr>
      <w:r w:rsidRPr="009265E0">
        <w:rPr>
          <w:b/>
          <w:bCs/>
        </w:rPr>
        <w:t>Sequence Diagrams</w:t>
      </w:r>
      <w:r w:rsidRPr="009265E0">
        <w:t>:</w:t>
      </w:r>
    </w:p>
    <w:p w14:paraId="7294939A" w14:textId="77777777" w:rsidR="00D22A1C" w:rsidRPr="009265E0" w:rsidRDefault="00D22A1C" w:rsidP="00D22A1C">
      <w:pPr>
        <w:numPr>
          <w:ilvl w:val="0"/>
          <w:numId w:val="51"/>
        </w:numPr>
      </w:pPr>
      <w:r w:rsidRPr="009265E0">
        <w:lastRenderedPageBreak/>
        <w:t>Map out interactions between users and the system for processes like ordering or uploading products.</w:t>
      </w:r>
    </w:p>
    <w:p w14:paraId="48EF74A1" w14:textId="77777777" w:rsidR="00D22A1C" w:rsidRPr="009265E0" w:rsidRDefault="00D22A1C" w:rsidP="00D22A1C">
      <w:pPr>
        <w:numPr>
          <w:ilvl w:val="0"/>
          <w:numId w:val="48"/>
        </w:numPr>
      </w:pPr>
      <w:r w:rsidRPr="009265E0">
        <w:rPr>
          <w:b/>
          <w:bCs/>
        </w:rPr>
        <w:t>Communication Plan</w:t>
      </w:r>
      <w:r w:rsidRPr="009265E0">
        <w:t>:</w:t>
      </w:r>
    </w:p>
    <w:p w14:paraId="255A1DBB" w14:textId="77777777" w:rsidR="00D22A1C" w:rsidRPr="009265E0" w:rsidRDefault="00D22A1C" w:rsidP="00D22A1C">
      <w:pPr>
        <w:numPr>
          <w:ilvl w:val="0"/>
          <w:numId w:val="51"/>
        </w:numPr>
      </w:pPr>
      <w:r w:rsidRPr="009265E0">
        <w:t>Regular stakeholder meetings to refine requirements.</w:t>
      </w:r>
    </w:p>
    <w:p w14:paraId="0D334F3A" w14:textId="77777777" w:rsidR="00D22A1C" w:rsidRPr="009265E0" w:rsidRDefault="00D22A1C" w:rsidP="00D22A1C">
      <w:pPr>
        <w:numPr>
          <w:ilvl w:val="0"/>
          <w:numId w:val="51"/>
        </w:numPr>
      </w:pPr>
      <w:r w:rsidRPr="009265E0">
        <w:t>Weekly updates to the project team through documentation and walkthroughs.</w:t>
      </w:r>
    </w:p>
    <w:p w14:paraId="047311B5" w14:textId="77777777" w:rsidR="00D22A1C" w:rsidRPr="009265E0" w:rsidRDefault="00D22A1C" w:rsidP="00D22A1C"/>
    <w:p w14:paraId="4D7AF19E" w14:textId="77777777" w:rsidR="00D22A1C" w:rsidRDefault="00D22A1C" w:rsidP="00D22A1C">
      <w:r w:rsidRPr="009265E0">
        <w:rPr>
          <w:b/>
          <w:bCs/>
        </w:rPr>
        <w:t xml:space="preserve">Question 10: </w:t>
      </w:r>
      <w:r w:rsidRPr="009265E0">
        <w:t>Use Case Diagram: Draw use case diagram</w:t>
      </w:r>
    </w:p>
    <w:p w14:paraId="00942254" w14:textId="77777777" w:rsidR="00D22A1C" w:rsidRDefault="00D22A1C" w:rsidP="00D22A1C"/>
    <w:p w14:paraId="4DF5A185" w14:textId="77777777" w:rsidR="00D22A1C" w:rsidRPr="009265E0" w:rsidRDefault="00D22A1C" w:rsidP="00D22A1C">
      <w:r w:rsidRPr="009265E0">
        <w:rPr>
          <w:b/>
          <w:bCs/>
        </w:rPr>
        <w:t>Answer:</w:t>
      </w:r>
      <w:r w:rsidRPr="009265E0">
        <w:t xml:space="preserve"> The key components for use case diagram are:</w:t>
      </w:r>
    </w:p>
    <w:p w14:paraId="63423D36" w14:textId="77777777" w:rsidR="00D22A1C" w:rsidRPr="009265E0" w:rsidRDefault="00D22A1C" w:rsidP="00D22A1C"/>
    <w:p w14:paraId="7F333A5F" w14:textId="77777777" w:rsidR="00D22A1C" w:rsidRPr="009265E0" w:rsidRDefault="00D22A1C" w:rsidP="00D22A1C">
      <w:pPr>
        <w:rPr>
          <w:b/>
          <w:bCs/>
        </w:rPr>
      </w:pPr>
      <w:r w:rsidRPr="009265E0">
        <w:rPr>
          <w:b/>
          <w:bCs/>
        </w:rPr>
        <w:t>Actors</w:t>
      </w:r>
    </w:p>
    <w:p w14:paraId="6B535515" w14:textId="77777777" w:rsidR="00D22A1C" w:rsidRPr="009265E0" w:rsidRDefault="00D22A1C" w:rsidP="00D22A1C">
      <w:pPr>
        <w:numPr>
          <w:ilvl w:val="0"/>
          <w:numId w:val="48"/>
        </w:numPr>
      </w:pPr>
      <w:r w:rsidRPr="009265E0">
        <w:rPr>
          <w:b/>
          <w:bCs/>
        </w:rPr>
        <w:t xml:space="preserve">Farmers: </w:t>
      </w:r>
      <w:r w:rsidRPr="009265E0">
        <w:t>Browse products, place orders, and track deliveries.</w:t>
      </w:r>
    </w:p>
    <w:p w14:paraId="76F3E928" w14:textId="77777777" w:rsidR="00D22A1C" w:rsidRPr="009265E0" w:rsidRDefault="00D22A1C" w:rsidP="00D22A1C">
      <w:pPr>
        <w:numPr>
          <w:ilvl w:val="0"/>
          <w:numId w:val="48"/>
        </w:numPr>
      </w:pPr>
      <w:r w:rsidRPr="009265E0">
        <w:rPr>
          <w:b/>
          <w:bCs/>
        </w:rPr>
        <w:t xml:space="preserve">Manufacturers: </w:t>
      </w:r>
      <w:r w:rsidRPr="009265E0">
        <w:t>Add products (fertilizers, seeds, pesticides) and manage inventory.</w:t>
      </w:r>
    </w:p>
    <w:p w14:paraId="06449E58" w14:textId="77777777" w:rsidR="00D22A1C" w:rsidRPr="009265E0" w:rsidRDefault="00D22A1C" w:rsidP="00D22A1C">
      <w:pPr>
        <w:numPr>
          <w:ilvl w:val="0"/>
          <w:numId w:val="48"/>
        </w:numPr>
      </w:pPr>
      <w:r w:rsidRPr="009265E0">
        <w:rPr>
          <w:b/>
          <w:bCs/>
        </w:rPr>
        <w:t xml:space="preserve">Admin (SOONY Team): </w:t>
      </w:r>
      <w:r w:rsidRPr="009265E0">
        <w:t>Monitor the platform, manage disputes, and oversee operations.</w:t>
      </w:r>
    </w:p>
    <w:p w14:paraId="117B3E5C" w14:textId="77777777" w:rsidR="00D22A1C" w:rsidRPr="009265E0" w:rsidRDefault="00D22A1C" w:rsidP="00D22A1C">
      <w:pPr>
        <w:rPr>
          <w:b/>
          <w:bCs/>
        </w:rPr>
      </w:pPr>
      <w:r w:rsidRPr="009265E0">
        <w:rPr>
          <w:b/>
          <w:bCs/>
        </w:rPr>
        <w:t>Use Cases</w:t>
      </w:r>
    </w:p>
    <w:p w14:paraId="4013FF3A" w14:textId="77777777" w:rsidR="00D22A1C" w:rsidRPr="009265E0" w:rsidRDefault="00D22A1C" w:rsidP="00D22A1C">
      <w:pPr>
        <w:numPr>
          <w:ilvl w:val="0"/>
          <w:numId w:val="53"/>
        </w:numPr>
        <w:rPr>
          <w:b/>
          <w:bCs/>
        </w:rPr>
      </w:pPr>
      <w:r w:rsidRPr="009265E0">
        <w:rPr>
          <w:b/>
          <w:bCs/>
        </w:rPr>
        <w:t>Farmers:</w:t>
      </w:r>
    </w:p>
    <w:p w14:paraId="5A332990" w14:textId="77777777" w:rsidR="00D22A1C" w:rsidRPr="009265E0" w:rsidRDefault="00D22A1C" w:rsidP="00D22A1C">
      <w:pPr>
        <w:numPr>
          <w:ilvl w:val="0"/>
          <w:numId w:val="54"/>
        </w:numPr>
      </w:pPr>
      <w:r w:rsidRPr="009265E0">
        <w:t>Browse products.</w:t>
      </w:r>
    </w:p>
    <w:p w14:paraId="77CE5CD0" w14:textId="77777777" w:rsidR="00D22A1C" w:rsidRPr="009265E0" w:rsidRDefault="00D22A1C" w:rsidP="00D22A1C">
      <w:pPr>
        <w:numPr>
          <w:ilvl w:val="0"/>
          <w:numId w:val="54"/>
        </w:numPr>
      </w:pPr>
      <w:r w:rsidRPr="009265E0">
        <w:t>Place an order.</w:t>
      </w:r>
    </w:p>
    <w:p w14:paraId="42CBA028" w14:textId="77777777" w:rsidR="00D22A1C" w:rsidRPr="009265E0" w:rsidRDefault="00D22A1C" w:rsidP="00D22A1C">
      <w:pPr>
        <w:numPr>
          <w:ilvl w:val="0"/>
          <w:numId w:val="54"/>
        </w:numPr>
      </w:pPr>
      <w:r w:rsidRPr="009265E0">
        <w:t>Track order delivery.</w:t>
      </w:r>
    </w:p>
    <w:p w14:paraId="18CBFD78" w14:textId="77777777" w:rsidR="00D22A1C" w:rsidRPr="009265E0" w:rsidRDefault="00D22A1C" w:rsidP="00D22A1C">
      <w:pPr>
        <w:numPr>
          <w:ilvl w:val="0"/>
          <w:numId w:val="54"/>
        </w:numPr>
      </w:pPr>
      <w:r w:rsidRPr="009265E0">
        <w:t>Provide feedback or ratings.</w:t>
      </w:r>
    </w:p>
    <w:p w14:paraId="64C79D63" w14:textId="77777777" w:rsidR="00D22A1C" w:rsidRPr="009265E0" w:rsidRDefault="00D22A1C" w:rsidP="00D22A1C">
      <w:pPr>
        <w:numPr>
          <w:ilvl w:val="0"/>
          <w:numId w:val="53"/>
        </w:numPr>
        <w:rPr>
          <w:b/>
          <w:bCs/>
        </w:rPr>
      </w:pPr>
      <w:r w:rsidRPr="009265E0">
        <w:rPr>
          <w:b/>
          <w:bCs/>
        </w:rPr>
        <w:t>Manufacturers:</w:t>
      </w:r>
    </w:p>
    <w:p w14:paraId="58EDD307" w14:textId="77777777" w:rsidR="00D22A1C" w:rsidRPr="009265E0" w:rsidRDefault="00D22A1C" w:rsidP="00D22A1C">
      <w:pPr>
        <w:numPr>
          <w:ilvl w:val="0"/>
          <w:numId w:val="55"/>
        </w:numPr>
      </w:pPr>
      <w:r w:rsidRPr="009265E0">
        <w:t>Add products.</w:t>
      </w:r>
    </w:p>
    <w:p w14:paraId="36C59B3F" w14:textId="77777777" w:rsidR="00D22A1C" w:rsidRPr="009265E0" w:rsidRDefault="00D22A1C" w:rsidP="00D22A1C">
      <w:pPr>
        <w:numPr>
          <w:ilvl w:val="0"/>
          <w:numId w:val="55"/>
        </w:numPr>
      </w:pPr>
      <w:r w:rsidRPr="009265E0">
        <w:t>Update product details (price, availability).</w:t>
      </w:r>
    </w:p>
    <w:p w14:paraId="55E18259" w14:textId="77777777" w:rsidR="00D22A1C" w:rsidRPr="009265E0" w:rsidRDefault="00D22A1C" w:rsidP="00D22A1C">
      <w:pPr>
        <w:numPr>
          <w:ilvl w:val="0"/>
          <w:numId w:val="55"/>
        </w:numPr>
      </w:pPr>
      <w:r w:rsidRPr="009265E0">
        <w:t>View order requests.</w:t>
      </w:r>
    </w:p>
    <w:p w14:paraId="47526E97" w14:textId="77777777" w:rsidR="00D22A1C" w:rsidRPr="009265E0" w:rsidRDefault="00D22A1C" w:rsidP="00D22A1C">
      <w:pPr>
        <w:numPr>
          <w:ilvl w:val="0"/>
          <w:numId w:val="53"/>
        </w:numPr>
        <w:rPr>
          <w:b/>
          <w:bCs/>
        </w:rPr>
      </w:pPr>
      <w:r w:rsidRPr="009265E0">
        <w:rPr>
          <w:b/>
          <w:bCs/>
        </w:rPr>
        <w:t>Admin:</w:t>
      </w:r>
    </w:p>
    <w:p w14:paraId="40698407" w14:textId="77777777" w:rsidR="00D22A1C" w:rsidRPr="009265E0" w:rsidRDefault="00D22A1C" w:rsidP="00D22A1C">
      <w:pPr>
        <w:numPr>
          <w:ilvl w:val="0"/>
          <w:numId w:val="56"/>
        </w:numPr>
      </w:pPr>
      <w:r w:rsidRPr="009265E0">
        <w:t>Approve/reject manufacturer registrations.</w:t>
      </w:r>
    </w:p>
    <w:p w14:paraId="2AFACCF9" w14:textId="77777777" w:rsidR="00D22A1C" w:rsidRPr="009265E0" w:rsidRDefault="00D22A1C" w:rsidP="00D22A1C">
      <w:pPr>
        <w:numPr>
          <w:ilvl w:val="0"/>
          <w:numId w:val="56"/>
        </w:numPr>
      </w:pPr>
      <w:r w:rsidRPr="009265E0">
        <w:lastRenderedPageBreak/>
        <w:t>Monitor orders.</w:t>
      </w:r>
    </w:p>
    <w:p w14:paraId="72962A6C" w14:textId="77777777" w:rsidR="00D22A1C" w:rsidRPr="009265E0" w:rsidRDefault="00D22A1C" w:rsidP="00D22A1C">
      <w:pPr>
        <w:numPr>
          <w:ilvl w:val="0"/>
          <w:numId w:val="56"/>
        </w:numPr>
      </w:pPr>
      <w:r w:rsidRPr="009265E0">
        <w:t>Resolve disputes.</w:t>
      </w:r>
    </w:p>
    <w:p w14:paraId="05E65365" w14:textId="77777777" w:rsidR="00D22A1C" w:rsidRPr="009265E0" w:rsidRDefault="00D22A1C" w:rsidP="00D22A1C">
      <w:pPr>
        <w:numPr>
          <w:ilvl w:val="0"/>
          <w:numId w:val="56"/>
        </w:numPr>
      </w:pPr>
      <w:r w:rsidRPr="009265E0">
        <w:t>Generate reports.</w:t>
      </w:r>
    </w:p>
    <w:p w14:paraId="7019FB5E" w14:textId="77777777" w:rsidR="00D22A1C" w:rsidRPr="009265E0" w:rsidRDefault="00D22A1C" w:rsidP="00D22A1C"/>
    <w:p w14:paraId="2FCD2F66" w14:textId="77777777" w:rsidR="00D22A1C" w:rsidRPr="009265E0" w:rsidRDefault="00D22A1C" w:rsidP="00D22A1C">
      <w:r w:rsidRPr="009265E0">
        <w:object w:dxaOrig="8292" w:dyaOrig="13944" w14:anchorId="621DEC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697.2pt" o:ole="">
            <v:imagedata r:id="rId5" o:title=""/>
          </v:shape>
          <o:OLEObject Type="Embed" ProgID="Visio.Drawing.11" ShapeID="_x0000_i1025" DrawAspect="Content" ObjectID="_1800001120" r:id="rId6"/>
        </w:object>
      </w:r>
    </w:p>
    <w:p w14:paraId="6DA02568" w14:textId="77777777" w:rsidR="00D22A1C" w:rsidRPr="009265E0" w:rsidRDefault="00D22A1C" w:rsidP="00D22A1C">
      <w:pPr>
        <w:rPr>
          <w:b/>
          <w:bCs/>
        </w:rPr>
      </w:pPr>
      <w:r w:rsidRPr="009265E0">
        <w:rPr>
          <w:b/>
          <w:bCs/>
        </w:rPr>
        <w:lastRenderedPageBreak/>
        <w:t>Relationships</w:t>
      </w:r>
    </w:p>
    <w:p w14:paraId="33C80051" w14:textId="77777777" w:rsidR="00D22A1C" w:rsidRPr="009265E0" w:rsidRDefault="00D22A1C" w:rsidP="00D22A1C">
      <w:pPr>
        <w:numPr>
          <w:ilvl w:val="0"/>
          <w:numId w:val="53"/>
        </w:numPr>
        <w:rPr>
          <w:b/>
          <w:bCs/>
        </w:rPr>
      </w:pPr>
      <w:r w:rsidRPr="009265E0">
        <w:rPr>
          <w:b/>
          <w:bCs/>
        </w:rPr>
        <w:t xml:space="preserve">Farmers </w:t>
      </w:r>
      <w:r w:rsidRPr="009265E0">
        <w:t>are linked to the use cases of browsing, ordering, and tracking products.</w:t>
      </w:r>
    </w:p>
    <w:p w14:paraId="1AC0EEE2" w14:textId="77777777" w:rsidR="00D22A1C" w:rsidRPr="009265E0" w:rsidRDefault="00D22A1C" w:rsidP="00D22A1C">
      <w:pPr>
        <w:numPr>
          <w:ilvl w:val="0"/>
          <w:numId w:val="53"/>
        </w:numPr>
        <w:rPr>
          <w:b/>
          <w:bCs/>
        </w:rPr>
      </w:pPr>
      <w:r w:rsidRPr="009265E0">
        <w:rPr>
          <w:b/>
          <w:bCs/>
        </w:rPr>
        <w:t xml:space="preserve">Manufacturers </w:t>
      </w:r>
      <w:r w:rsidRPr="009265E0">
        <w:t>are associated with product management and order handling.</w:t>
      </w:r>
    </w:p>
    <w:p w14:paraId="76990434" w14:textId="77777777" w:rsidR="00D22A1C" w:rsidRDefault="00D22A1C" w:rsidP="00D22A1C">
      <w:pPr>
        <w:numPr>
          <w:ilvl w:val="0"/>
          <w:numId w:val="53"/>
        </w:numPr>
      </w:pPr>
      <w:r w:rsidRPr="009265E0">
        <w:rPr>
          <w:b/>
          <w:bCs/>
        </w:rPr>
        <w:t xml:space="preserve">Admin </w:t>
      </w:r>
      <w:r w:rsidRPr="009265E0">
        <w:t>oversees the entire workflow and ensures smooth platform operations.</w:t>
      </w:r>
    </w:p>
    <w:p w14:paraId="67433041" w14:textId="77777777" w:rsidR="00D22A1C" w:rsidRDefault="00D22A1C" w:rsidP="00D22A1C">
      <w:pPr>
        <w:numPr>
          <w:ilvl w:val="0"/>
          <w:numId w:val="53"/>
        </w:numPr>
      </w:pPr>
    </w:p>
    <w:p w14:paraId="179F2713" w14:textId="77777777" w:rsidR="00D22A1C" w:rsidRDefault="00D22A1C" w:rsidP="00D22A1C">
      <w:r w:rsidRPr="00505CAB">
        <w:rPr>
          <w:b/>
          <w:bCs/>
        </w:rPr>
        <w:t xml:space="preserve">Question 11: </w:t>
      </w:r>
      <w:r w:rsidRPr="00505CAB">
        <w:t xml:space="preserve">(minimum 5) Use Case Specs: Prepare use case specs for all use cases              </w:t>
      </w:r>
    </w:p>
    <w:p w14:paraId="4FAAC83C" w14:textId="77777777" w:rsidR="00D22A1C" w:rsidRDefault="00D22A1C" w:rsidP="00D22A1C"/>
    <w:p w14:paraId="65D098CF" w14:textId="77777777" w:rsidR="00D22A1C" w:rsidRPr="00505CAB" w:rsidRDefault="00D22A1C" w:rsidP="00D22A1C">
      <w:pPr>
        <w:rPr>
          <w:b/>
          <w:bCs/>
        </w:rPr>
      </w:pPr>
      <w:r w:rsidRPr="00505CAB">
        <w:rPr>
          <w:b/>
          <w:bCs/>
        </w:rPr>
        <w:t>Answer:</w:t>
      </w:r>
      <w:r>
        <w:rPr>
          <w:b/>
          <w:bCs/>
        </w:rPr>
        <w:t xml:space="preserve">   </w:t>
      </w:r>
      <w:r w:rsidRPr="00505CAB">
        <w:rPr>
          <w:b/>
          <w:bCs/>
        </w:rPr>
        <w:t>Use Case 1: Search Agricultural Products</w:t>
      </w:r>
    </w:p>
    <w:tbl>
      <w:tblPr>
        <w:tblW w:w="0" w:type="auto"/>
        <w:tblCellSpacing w:w="1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617"/>
        <w:gridCol w:w="6389"/>
      </w:tblGrid>
      <w:tr w:rsidR="00D22A1C" w:rsidRPr="00505CAB" w14:paraId="627955E9" w14:textId="77777777" w:rsidTr="00DE719A">
        <w:trPr>
          <w:tblHeade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0E833670" w14:textId="77777777" w:rsidR="00D22A1C" w:rsidRPr="00505CAB" w:rsidRDefault="00D22A1C" w:rsidP="00DE719A">
            <w:pPr>
              <w:rPr>
                <w:b/>
                <w:bCs/>
              </w:rPr>
            </w:pPr>
            <w:r w:rsidRPr="00505CAB">
              <w:rPr>
                <w:b/>
                <w:bCs/>
              </w:rPr>
              <w:t>Use Case ID</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ACC161E" w14:textId="77777777" w:rsidR="00D22A1C" w:rsidRPr="00505CAB" w:rsidRDefault="00D22A1C" w:rsidP="00DE719A">
            <w:pPr>
              <w:rPr>
                <w:b/>
                <w:bCs/>
              </w:rPr>
            </w:pPr>
            <w:r w:rsidRPr="00505CAB">
              <w:rPr>
                <w:b/>
                <w:bCs/>
              </w:rPr>
              <w:t>UC001</w:t>
            </w:r>
          </w:p>
        </w:tc>
      </w:tr>
      <w:tr w:rsidR="00D22A1C" w:rsidRPr="00505CAB" w14:paraId="43CF2310"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63E1C3C1" w14:textId="77777777" w:rsidR="00D22A1C" w:rsidRPr="00505CAB" w:rsidRDefault="00D22A1C" w:rsidP="00DE719A">
            <w:pPr>
              <w:rPr>
                <w:b/>
                <w:bCs/>
              </w:rPr>
            </w:pPr>
            <w:r w:rsidRPr="00505CAB">
              <w:rPr>
                <w:b/>
                <w:bCs/>
              </w:rPr>
              <w:t>Use Case Name</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671FA378" w14:textId="77777777" w:rsidR="00D22A1C" w:rsidRPr="00505CAB" w:rsidRDefault="00D22A1C" w:rsidP="00DE719A">
            <w:pPr>
              <w:rPr>
                <w:b/>
                <w:bCs/>
              </w:rPr>
            </w:pPr>
            <w:r w:rsidRPr="00505CAB">
              <w:rPr>
                <w:b/>
                <w:bCs/>
              </w:rPr>
              <w:t>Search for Agricultural Products</w:t>
            </w:r>
          </w:p>
        </w:tc>
      </w:tr>
      <w:tr w:rsidR="00D22A1C" w:rsidRPr="00505CAB" w14:paraId="4272CF14"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C80E8F0" w14:textId="77777777" w:rsidR="00D22A1C" w:rsidRPr="00505CAB" w:rsidRDefault="00D22A1C" w:rsidP="00DE719A">
            <w:pPr>
              <w:rPr>
                <w:b/>
                <w:bCs/>
              </w:rPr>
            </w:pPr>
            <w:r w:rsidRPr="00505CAB">
              <w:rPr>
                <w:b/>
                <w:bCs/>
              </w:rPr>
              <w:t>Created By</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8752E01" w14:textId="77777777" w:rsidR="00D22A1C" w:rsidRPr="00505CAB" w:rsidRDefault="00D22A1C" w:rsidP="00DE719A">
            <w:pPr>
              <w:rPr>
                <w:b/>
                <w:bCs/>
              </w:rPr>
            </w:pPr>
            <w:proofErr w:type="gramStart"/>
            <w:r w:rsidRPr="00505CAB">
              <w:rPr>
                <w:b/>
                <w:bCs/>
              </w:rPr>
              <w:t>BA ,myself</w:t>
            </w:r>
            <w:proofErr w:type="gramEnd"/>
          </w:p>
        </w:tc>
      </w:tr>
      <w:tr w:rsidR="00D22A1C" w:rsidRPr="00505CAB" w14:paraId="12DDD7D4"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497F0FB3" w14:textId="77777777" w:rsidR="00D22A1C" w:rsidRPr="00505CAB" w:rsidRDefault="00D22A1C" w:rsidP="00DE719A">
            <w:pPr>
              <w:rPr>
                <w:b/>
                <w:bCs/>
              </w:rPr>
            </w:pPr>
            <w:r w:rsidRPr="00505CAB">
              <w:rPr>
                <w:b/>
                <w:bCs/>
              </w:rPr>
              <w:t>Last Updated By</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2A8A3346" w14:textId="77777777" w:rsidR="00D22A1C" w:rsidRPr="00505CAB" w:rsidRDefault="00D22A1C" w:rsidP="00DE719A">
            <w:pPr>
              <w:rPr>
                <w:b/>
                <w:bCs/>
              </w:rPr>
            </w:pPr>
            <w:proofErr w:type="gramStart"/>
            <w:r w:rsidRPr="00505CAB">
              <w:rPr>
                <w:b/>
                <w:bCs/>
              </w:rPr>
              <w:t>BA ,myself</w:t>
            </w:r>
            <w:proofErr w:type="gramEnd"/>
          </w:p>
        </w:tc>
      </w:tr>
      <w:tr w:rsidR="00D22A1C" w:rsidRPr="00505CAB" w14:paraId="5D648982"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63AD99DC" w14:textId="77777777" w:rsidR="00D22A1C" w:rsidRPr="00505CAB" w:rsidRDefault="00D22A1C" w:rsidP="00DE719A">
            <w:pPr>
              <w:rPr>
                <w:b/>
                <w:bCs/>
              </w:rPr>
            </w:pPr>
            <w:r w:rsidRPr="00505CAB">
              <w:rPr>
                <w:b/>
                <w:bCs/>
              </w:rPr>
              <w:t>Date Created</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15F46F75" w14:textId="77777777" w:rsidR="00D22A1C" w:rsidRPr="00505CAB" w:rsidRDefault="00D22A1C" w:rsidP="00DE719A">
            <w:pPr>
              <w:rPr>
                <w:b/>
                <w:bCs/>
              </w:rPr>
            </w:pPr>
            <w:r w:rsidRPr="00505CAB">
              <w:rPr>
                <w:b/>
                <w:bCs/>
              </w:rPr>
              <w:t>January 27, 2025</w:t>
            </w:r>
          </w:p>
        </w:tc>
      </w:tr>
      <w:tr w:rsidR="00D22A1C" w:rsidRPr="00505CAB" w14:paraId="64F63FB3"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4FC2E4B" w14:textId="77777777" w:rsidR="00D22A1C" w:rsidRPr="00505CAB" w:rsidRDefault="00D22A1C" w:rsidP="00DE719A">
            <w:pPr>
              <w:rPr>
                <w:b/>
                <w:bCs/>
              </w:rPr>
            </w:pPr>
            <w:r w:rsidRPr="00505CAB">
              <w:rPr>
                <w:b/>
                <w:bCs/>
              </w:rPr>
              <w:t>Last Revision Date</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0988ECEF" w14:textId="77777777" w:rsidR="00D22A1C" w:rsidRPr="00505CAB" w:rsidRDefault="00D22A1C" w:rsidP="00DE719A">
            <w:pPr>
              <w:rPr>
                <w:b/>
                <w:bCs/>
              </w:rPr>
            </w:pPr>
            <w:r w:rsidRPr="00505CAB">
              <w:rPr>
                <w:b/>
                <w:bCs/>
              </w:rPr>
              <w:t>January 27, 2025</w:t>
            </w:r>
          </w:p>
        </w:tc>
      </w:tr>
      <w:tr w:rsidR="00D22A1C" w:rsidRPr="00505CAB" w14:paraId="324D237C"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5F69CAE" w14:textId="77777777" w:rsidR="00D22A1C" w:rsidRPr="00505CAB" w:rsidRDefault="00D22A1C" w:rsidP="00DE719A">
            <w:pPr>
              <w:rPr>
                <w:b/>
                <w:bCs/>
              </w:rPr>
            </w:pPr>
            <w:r w:rsidRPr="00505CAB">
              <w:rPr>
                <w:b/>
                <w:bCs/>
              </w:rPr>
              <w:t>Actor</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0E59334" w14:textId="77777777" w:rsidR="00D22A1C" w:rsidRPr="00505CAB" w:rsidRDefault="00D22A1C" w:rsidP="00DE719A">
            <w:pPr>
              <w:rPr>
                <w:b/>
                <w:bCs/>
              </w:rPr>
            </w:pPr>
            <w:r w:rsidRPr="00505CAB">
              <w:rPr>
                <w:b/>
                <w:bCs/>
              </w:rPr>
              <w:t>Customer</w:t>
            </w:r>
          </w:p>
        </w:tc>
      </w:tr>
      <w:tr w:rsidR="00D22A1C" w:rsidRPr="00505CAB" w14:paraId="0778DE89"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4570D9C" w14:textId="77777777" w:rsidR="00D22A1C" w:rsidRPr="00505CAB" w:rsidRDefault="00D22A1C" w:rsidP="00DE719A">
            <w:pPr>
              <w:rPr>
                <w:b/>
                <w:bCs/>
              </w:rPr>
            </w:pPr>
            <w:r w:rsidRPr="00505CAB">
              <w:rPr>
                <w:b/>
                <w:bCs/>
              </w:rPr>
              <w:t>Description</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2AB1F10A" w14:textId="77777777" w:rsidR="00D22A1C" w:rsidRPr="00505CAB" w:rsidRDefault="00D22A1C" w:rsidP="00DE719A">
            <w:pPr>
              <w:rPr>
                <w:b/>
                <w:bCs/>
              </w:rPr>
            </w:pPr>
            <w:r w:rsidRPr="00505CAB">
              <w:rPr>
                <w:b/>
                <w:bCs/>
              </w:rPr>
              <w:t>This use case describes how a customer searches for fertilizers, seeds, and pesticides in the application.</w:t>
            </w:r>
          </w:p>
        </w:tc>
      </w:tr>
      <w:tr w:rsidR="00D22A1C" w:rsidRPr="00505CAB" w14:paraId="33BA0E79"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42FDCF56" w14:textId="77777777" w:rsidR="00D22A1C" w:rsidRPr="00505CAB" w:rsidRDefault="00D22A1C" w:rsidP="00DE719A">
            <w:pPr>
              <w:rPr>
                <w:b/>
                <w:bCs/>
              </w:rPr>
            </w:pPr>
            <w:r w:rsidRPr="00505CAB">
              <w:rPr>
                <w:b/>
                <w:bCs/>
              </w:rPr>
              <w:t>Pre-condition</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1E07FE78" w14:textId="77777777" w:rsidR="00D22A1C" w:rsidRPr="00505CAB" w:rsidRDefault="00D22A1C" w:rsidP="00DE719A">
            <w:pPr>
              <w:rPr>
                <w:b/>
                <w:bCs/>
              </w:rPr>
            </w:pPr>
            <w:r w:rsidRPr="00505CAB">
              <w:rPr>
                <w:b/>
                <w:bCs/>
              </w:rPr>
              <w:t>The customer must be registered and logged into the application.</w:t>
            </w:r>
          </w:p>
        </w:tc>
      </w:tr>
      <w:tr w:rsidR="00D22A1C" w:rsidRPr="00505CAB" w14:paraId="542949B0"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03C9F960" w14:textId="77777777" w:rsidR="00D22A1C" w:rsidRPr="00505CAB" w:rsidRDefault="00D22A1C" w:rsidP="00DE719A">
            <w:pPr>
              <w:rPr>
                <w:b/>
                <w:bCs/>
              </w:rPr>
            </w:pPr>
            <w:r w:rsidRPr="00505CAB">
              <w:rPr>
                <w:b/>
                <w:bCs/>
              </w:rPr>
              <w:t>Post-condition</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6707AF0" w14:textId="77777777" w:rsidR="00D22A1C" w:rsidRPr="00505CAB" w:rsidRDefault="00D22A1C" w:rsidP="00DE719A">
            <w:pPr>
              <w:rPr>
                <w:b/>
                <w:bCs/>
              </w:rPr>
            </w:pPr>
            <w:r w:rsidRPr="00505CAB">
              <w:rPr>
                <w:b/>
                <w:bCs/>
              </w:rPr>
              <w:t>The customer successfully views the desired agricultural products.</w:t>
            </w:r>
          </w:p>
        </w:tc>
      </w:tr>
      <w:tr w:rsidR="00D22A1C" w:rsidRPr="00505CAB" w14:paraId="65357541"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4EFCD28F" w14:textId="77777777" w:rsidR="00D22A1C" w:rsidRPr="00505CAB" w:rsidRDefault="00D22A1C" w:rsidP="00DE719A">
            <w:pPr>
              <w:rPr>
                <w:b/>
                <w:bCs/>
              </w:rPr>
            </w:pPr>
            <w:r w:rsidRPr="00505CAB">
              <w:rPr>
                <w:b/>
                <w:bCs/>
              </w:rPr>
              <w:t>Normal Flow of Events (Happy Path)</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42687D2" w14:textId="77777777" w:rsidR="00D22A1C" w:rsidRPr="00505CAB" w:rsidRDefault="00D22A1C" w:rsidP="00DE719A">
            <w:pPr>
              <w:rPr>
                <w:b/>
                <w:bCs/>
              </w:rPr>
            </w:pPr>
            <w:r w:rsidRPr="00505CAB">
              <w:rPr>
                <w:b/>
                <w:bCs/>
              </w:rPr>
              <w:t>Step 1: The customer logs in.</w:t>
            </w:r>
            <w:r w:rsidRPr="00505CAB">
              <w:rPr>
                <w:b/>
                <w:bCs/>
              </w:rPr>
              <w:br/>
              <w:t xml:space="preserve">Step 2: The system </w:t>
            </w:r>
            <w:proofErr w:type="gramStart"/>
            <w:r w:rsidRPr="00505CAB">
              <w:rPr>
                <w:b/>
                <w:bCs/>
              </w:rPr>
              <w:t>look</w:t>
            </w:r>
            <w:proofErr w:type="gramEnd"/>
            <w:r w:rsidRPr="00505CAB">
              <w:rPr>
                <w:b/>
                <w:bCs/>
              </w:rPr>
              <w:t xml:space="preserve"> into the product </w:t>
            </w:r>
            <w:proofErr w:type="spellStart"/>
            <w:r w:rsidRPr="00505CAB">
              <w:rPr>
                <w:b/>
                <w:bCs/>
              </w:rPr>
              <w:t>catalog</w:t>
            </w:r>
            <w:proofErr w:type="spellEnd"/>
            <w:r w:rsidRPr="00505CAB">
              <w:rPr>
                <w:b/>
                <w:bCs/>
              </w:rPr>
              <w:br/>
              <w:t>Step 3: The customer enters the wanted product name or category in the search bar.</w:t>
            </w:r>
            <w:r w:rsidRPr="00505CAB">
              <w:rPr>
                <w:b/>
                <w:bCs/>
              </w:rPr>
              <w:br/>
              <w:t>Step 4: The system displays products</w:t>
            </w:r>
            <w:r w:rsidRPr="00505CAB">
              <w:rPr>
                <w:b/>
                <w:bCs/>
              </w:rPr>
              <w:br/>
              <w:t>Step 5: The customer clicks on a product to view its details.</w:t>
            </w:r>
          </w:p>
        </w:tc>
      </w:tr>
      <w:tr w:rsidR="00D22A1C" w:rsidRPr="00505CAB" w14:paraId="7529B688"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4EE02304" w14:textId="77777777" w:rsidR="00D22A1C" w:rsidRPr="00505CAB" w:rsidRDefault="00D22A1C" w:rsidP="00DE719A">
            <w:pPr>
              <w:rPr>
                <w:b/>
                <w:bCs/>
              </w:rPr>
            </w:pPr>
            <w:r w:rsidRPr="00505CAB">
              <w:rPr>
                <w:b/>
                <w:bCs/>
              </w:rPr>
              <w:lastRenderedPageBreak/>
              <w:t>Alternative Flow</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07AC3995" w14:textId="77777777" w:rsidR="00D22A1C" w:rsidRPr="00505CAB" w:rsidRDefault="00D22A1C" w:rsidP="00DE719A">
            <w:pPr>
              <w:rPr>
                <w:b/>
                <w:bCs/>
              </w:rPr>
            </w:pPr>
            <w:r w:rsidRPr="00505CAB">
              <w:rPr>
                <w:b/>
                <w:bCs/>
              </w:rPr>
              <w:t>If no products match the query, the system displays a “No products found” message with suggestions.</w:t>
            </w:r>
          </w:p>
        </w:tc>
      </w:tr>
      <w:tr w:rsidR="00D22A1C" w:rsidRPr="00505CAB" w14:paraId="67F58212"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C4C8274" w14:textId="77777777" w:rsidR="00D22A1C" w:rsidRPr="00505CAB" w:rsidRDefault="00D22A1C" w:rsidP="00DE719A">
            <w:pPr>
              <w:rPr>
                <w:b/>
                <w:bCs/>
              </w:rPr>
            </w:pPr>
            <w:r w:rsidRPr="00505CAB">
              <w:rPr>
                <w:b/>
                <w:bCs/>
              </w:rPr>
              <w:t>Exceptions</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E359080" w14:textId="77777777" w:rsidR="00D22A1C" w:rsidRPr="00505CAB" w:rsidRDefault="00D22A1C" w:rsidP="00DE719A">
            <w:pPr>
              <w:rPr>
                <w:b/>
                <w:bCs/>
              </w:rPr>
            </w:pPr>
            <w:r w:rsidRPr="00505CAB">
              <w:rPr>
                <w:b/>
                <w:bCs/>
              </w:rPr>
              <w:t>If the system is unavailable, an error message is displayed: “Service currently unavailable.”</w:t>
            </w:r>
          </w:p>
        </w:tc>
      </w:tr>
      <w:tr w:rsidR="00D22A1C" w:rsidRPr="00505CAB" w14:paraId="1BBB6E3E"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08BEB3E" w14:textId="77777777" w:rsidR="00D22A1C" w:rsidRPr="00505CAB" w:rsidRDefault="00D22A1C" w:rsidP="00DE719A">
            <w:pPr>
              <w:rPr>
                <w:b/>
                <w:bCs/>
              </w:rPr>
            </w:pPr>
            <w:r w:rsidRPr="00505CAB">
              <w:rPr>
                <w:b/>
                <w:bCs/>
              </w:rPr>
              <w:t>Frequency of Use</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22CC8949" w14:textId="77777777" w:rsidR="00D22A1C" w:rsidRPr="00505CAB" w:rsidRDefault="00D22A1C" w:rsidP="00DE719A">
            <w:pPr>
              <w:rPr>
                <w:b/>
                <w:bCs/>
              </w:rPr>
            </w:pPr>
            <w:r w:rsidRPr="00505CAB">
              <w:rPr>
                <w:b/>
                <w:bCs/>
              </w:rPr>
              <w:t>High</w:t>
            </w:r>
          </w:p>
        </w:tc>
      </w:tr>
    </w:tbl>
    <w:p w14:paraId="00810743" w14:textId="77777777" w:rsidR="00D22A1C" w:rsidRPr="00505CAB" w:rsidRDefault="00D22A1C" w:rsidP="00D22A1C">
      <w:pPr>
        <w:rPr>
          <w:b/>
          <w:bCs/>
        </w:rPr>
      </w:pPr>
    </w:p>
    <w:p w14:paraId="7100346F" w14:textId="77777777" w:rsidR="00D22A1C" w:rsidRPr="00505CAB" w:rsidRDefault="00D22A1C" w:rsidP="00D22A1C">
      <w:pPr>
        <w:rPr>
          <w:b/>
          <w:bCs/>
        </w:rPr>
      </w:pPr>
      <w:r w:rsidRPr="00505CAB">
        <w:rPr>
          <w:b/>
          <w:bCs/>
        </w:rPr>
        <w:br/>
      </w:r>
      <w:r w:rsidRPr="00505CAB">
        <w:rPr>
          <w:b/>
          <w:bCs/>
        </w:rPr>
        <w:br/>
      </w:r>
      <w:r w:rsidRPr="00505CAB">
        <w:rPr>
          <w:b/>
          <w:bCs/>
        </w:rPr>
        <w:br/>
      </w:r>
      <w:r w:rsidRPr="00505CAB">
        <w:rPr>
          <w:b/>
          <w:bCs/>
        </w:rPr>
        <w:br/>
        <w:t>Use Case 2: Add Products to Cart</w:t>
      </w:r>
    </w:p>
    <w:tbl>
      <w:tblPr>
        <w:tblW w:w="0" w:type="auto"/>
        <w:tblCellSpacing w:w="1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905"/>
        <w:gridCol w:w="6101"/>
      </w:tblGrid>
      <w:tr w:rsidR="00D22A1C" w:rsidRPr="00505CAB" w14:paraId="14FA649E" w14:textId="77777777" w:rsidTr="00DE719A">
        <w:trPr>
          <w:tblHeade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2FE86EC7" w14:textId="77777777" w:rsidR="00D22A1C" w:rsidRPr="00505CAB" w:rsidRDefault="00D22A1C" w:rsidP="00DE719A">
            <w:pPr>
              <w:rPr>
                <w:b/>
                <w:bCs/>
              </w:rPr>
            </w:pPr>
            <w:r w:rsidRPr="00505CAB">
              <w:rPr>
                <w:b/>
                <w:bCs/>
              </w:rPr>
              <w:t>Use Case ID</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02EE8F41" w14:textId="77777777" w:rsidR="00D22A1C" w:rsidRPr="00505CAB" w:rsidRDefault="00D22A1C" w:rsidP="00DE719A">
            <w:pPr>
              <w:rPr>
                <w:b/>
                <w:bCs/>
              </w:rPr>
            </w:pPr>
            <w:r w:rsidRPr="00505CAB">
              <w:rPr>
                <w:b/>
                <w:bCs/>
              </w:rPr>
              <w:t>UC002</w:t>
            </w:r>
          </w:p>
        </w:tc>
      </w:tr>
      <w:tr w:rsidR="00D22A1C" w:rsidRPr="00505CAB" w14:paraId="0AC0D1C5"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64F2B71F" w14:textId="77777777" w:rsidR="00D22A1C" w:rsidRPr="00505CAB" w:rsidRDefault="00D22A1C" w:rsidP="00DE719A">
            <w:pPr>
              <w:rPr>
                <w:b/>
                <w:bCs/>
              </w:rPr>
            </w:pPr>
            <w:r w:rsidRPr="00505CAB">
              <w:rPr>
                <w:b/>
                <w:bCs/>
              </w:rPr>
              <w:t>Use Case Name</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4E681A2B" w14:textId="77777777" w:rsidR="00D22A1C" w:rsidRPr="00505CAB" w:rsidRDefault="00D22A1C" w:rsidP="00DE719A">
            <w:pPr>
              <w:rPr>
                <w:b/>
                <w:bCs/>
              </w:rPr>
            </w:pPr>
            <w:r w:rsidRPr="00505CAB">
              <w:rPr>
                <w:b/>
                <w:bCs/>
              </w:rPr>
              <w:t>Add Agricultural Products to Cart</w:t>
            </w:r>
          </w:p>
        </w:tc>
      </w:tr>
      <w:tr w:rsidR="00D22A1C" w:rsidRPr="00505CAB" w14:paraId="4E0005DB"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223C267E" w14:textId="77777777" w:rsidR="00D22A1C" w:rsidRPr="00505CAB" w:rsidRDefault="00D22A1C" w:rsidP="00DE719A">
            <w:pPr>
              <w:rPr>
                <w:b/>
                <w:bCs/>
              </w:rPr>
            </w:pPr>
            <w:r w:rsidRPr="00505CAB">
              <w:rPr>
                <w:b/>
                <w:bCs/>
              </w:rPr>
              <w:t>Created By</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89D84E4" w14:textId="77777777" w:rsidR="00D22A1C" w:rsidRPr="00505CAB" w:rsidRDefault="00D22A1C" w:rsidP="00DE719A">
            <w:pPr>
              <w:rPr>
                <w:b/>
                <w:bCs/>
              </w:rPr>
            </w:pPr>
            <w:proofErr w:type="gramStart"/>
            <w:r w:rsidRPr="00505CAB">
              <w:rPr>
                <w:b/>
                <w:bCs/>
              </w:rPr>
              <w:t>BA ,myself</w:t>
            </w:r>
            <w:proofErr w:type="gramEnd"/>
          </w:p>
        </w:tc>
      </w:tr>
      <w:tr w:rsidR="00D22A1C" w:rsidRPr="00505CAB" w14:paraId="02213CAC"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1ED731B" w14:textId="77777777" w:rsidR="00D22A1C" w:rsidRPr="00505CAB" w:rsidRDefault="00D22A1C" w:rsidP="00DE719A">
            <w:pPr>
              <w:rPr>
                <w:b/>
                <w:bCs/>
              </w:rPr>
            </w:pPr>
            <w:r w:rsidRPr="00505CAB">
              <w:rPr>
                <w:b/>
                <w:bCs/>
              </w:rPr>
              <w:t>Last Updated By</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3D65B6C3" w14:textId="77777777" w:rsidR="00D22A1C" w:rsidRPr="00505CAB" w:rsidRDefault="00D22A1C" w:rsidP="00DE719A">
            <w:pPr>
              <w:rPr>
                <w:b/>
                <w:bCs/>
              </w:rPr>
            </w:pPr>
            <w:proofErr w:type="gramStart"/>
            <w:r w:rsidRPr="00505CAB">
              <w:rPr>
                <w:b/>
                <w:bCs/>
              </w:rPr>
              <w:t>BA ,myself</w:t>
            </w:r>
            <w:proofErr w:type="gramEnd"/>
          </w:p>
        </w:tc>
      </w:tr>
      <w:tr w:rsidR="00D22A1C" w:rsidRPr="00505CAB" w14:paraId="25F75672"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0214031" w14:textId="77777777" w:rsidR="00D22A1C" w:rsidRPr="00505CAB" w:rsidRDefault="00D22A1C" w:rsidP="00DE719A">
            <w:pPr>
              <w:rPr>
                <w:b/>
                <w:bCs/>
              </w:rPr>
            </w:pPr>
            <w:r w:rsidRPr="00505CAB">
              <w:rPr>
                <w:b/>
                <w:bCs/>
              </w:rPr>
              <w:t>Date Created</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26A86A00" w14:textId="77777777" w:rsidR="00D22A1C" w:rsidRPr="00505CAB" w:rsidRDefault="00D22A1C" w:rsidP="00DE719A">
            <w:pPr>
              <w:rPr>
                <w:b/>
                <w:bCs/>
              </w:rPr>
            </w:pPr>
            <w:r w:rsidRPr="00505CAB">
              <w:rPr>
                <w:b/>
                <w:bCs/>
              </w:rPr>
              <w:t>January 27, 2025</w:t>
            </w:r>
          </w:p>
        </w:tc>
      </w:tr>
      <w:tr w:rsidR="00D22A1C" w:rsidRPr="00505CAB" w14:paraId="2C807034"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1CBC2217" w14:textId="77777777" w:rsidR="00D22A1C" w:rsidRPr="00505CAB" w:rsidRDefault="00D22A1C" w:rsidP="00DE719A">
            <w:pPr>
              <w:rPr>
                <w:b/>
                <w:bCs/>
              </w:rPr>
            </w:pPr>
            <w:r w:rsidRPr="00505CAB">
              <w:rPr>
                <w:b/>
                <w:bCs/>
              </w:rPr>
              <w:t>Last Revision Date</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8749B8D" w14:textId="77777777" w:rsidR="00D22A1C" w:rsidRPr="00505CAB" w:rsidRDefault="00D22A1C" w:rsidP="00DE719A">
            <w:pPr>
              <w:rPr>
                <w:b/>
                <w:bCs/>
              </w:rPr>
            </w:pPr>
            <w:r w:rsidRPr="00505CAB">
              <w:rPr>
                <w:b/>
                <w:bCs/>
              </w:rPr>
              <w:t>January 27, 2025</w:t>
            </w:r>
          </w:p>
        </w:tc>
      </w:tr>
      <w:tr w:rsidR="00D22A1C" w:rsidRPr="00505CAB" w14:paraId="4876A51F"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65D37A8" w14:textId="77777777" w:rsidR="00D22A1C" w:rsidRPr="00505CAB" w:rsidRDefault="00D22A1C" w:rsidP="00DE719A">
            <w:pPr>
              <w:rPr>
                <w:b/>
                <w:bCs/>
              </w:rPr>
            </w:pPr>
            <w:r w:rsidRPr="00505CAB">
              <w:rPr>
                <w:b/>
                <w:bCs/>
              </w:rPr>
              <w:t>Actor</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12D0DC8" w14:textId="77777777" w:rsidR="00D22A1C" w:rsidRPr="00505CAB" w:rsidRDefault="00D22A1C" w:rsidP="00DE719A">
            <w:pPr>
              <w:rPr>
                <w:b/>
                <w:bCs/>
              </w:rPr>
            </w:pPr>
            <w:r w:rsidRPr="00505CAB">
              <w:rPr>
                <w:b/>
                <w:bCs/>
              </w:rPr>
              <w:t>Customer</w:t>
            </w:r>
          </w:p>
        </w:tc>
      </w:tr>
      <w:tr w:rsidR="00D22A1C" w:rsidRPr="00505CAB" w14:paraId="3319526E"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0AA96C95" w14:textId="77777777" w:rsidR="00D22A1C" w:rsidRPr="00505CAB" w:rsidRDefault="00D22A1C" w:rsidP="00DE719A">
            <w:pPr>
              <w:rPr>
                <w:b/>
                <w:bCs/>
              </w:rPr>
            </w:pPr>
            <w:r w:rsidRPr="00505CAB">
              <w:rPr>
                <w:b/>
                <w:bCs/>
              </w:rPr>
              <w:t>Description</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20B74D33" w14:textId="77777777" w:rsidR="00D22A1C" w:rsidRPr="00505CAB" w:rsidRDefault="00D22A1C" w:rsidP="00DE719A">
            <w:pPr>
              <w:rPr>
                <w:b/>
                <w:bCs/>
              </w:rPr>
            </w:pPr>
            <w:r w:rsidRPr="00505CAB">
              <w:rPr>
                <w:b/>
                <w:bCs/>
              </w:rPr>
              <w:t>This use case describes how a customer adds products to their cart for purchase.</w:t>
            </w:r>
          </w:p>
        </w:tc>
      </w:tr>
      <w:tr w:rsidR="00D22A1C" w:rsidRPr="00505CAB" w14:paraId="2B718C79"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6D7C0293" w14:textId="77777777" w:rsidR="00D22A1C" w:rsidRPr="00505CAB" w:rsidRDefault="00D22A1C" w:rsidP="00DE719A">
            <w:pPr>
              <w:rPr>
                <w:b/>
                <w:bCs/>
              </w:rPr>
            </w:pPr>
            <w:r w:rsidRPr="00505CAB">
              <w:rPr>
                <w:b/>
                <w:bCs/>
              </w:rPr>
              <w:t>Pre-condition</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497BBF95" w14:textId="77777777" w:rsidR="00D22A1C" w:rsidRPr="00505CAB" w:rsidRDefault="00D22A1C" w:rsidP="00DE719A">
            <w:pPr>
              <w:rPr>
                <w:b/>
                <w:bCs/>
              </w:rPr>
            </w:pPr>
            <w:r w:rsidRPr="00505CAB">
              <w:rPr>
                <w:b/>
                <w:bCs/>
              </w:rPr>
              <w:t>The customer must be logged in and viewing product details.</w:t>
            </w:r>
          </w:p>
        </w:tc>
      </w:tr>
      <w:tr w:rsidR="00D22A1C" w:rsidRPr="00505CAB" w14:paraId="3F2C0447"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3E26D387" w14:textId="77777777" w:rsidR="00D22A1C" w:rsidRPr="00505CAB" w:rsidRDefault="00D22A1C" w:rsidP="00DE719A">
            <w:pPr>
              <w:rPr>
                <w:b/>
                <w:bCs/>
              </w:rPr>
            </w:pPr>
            <w:r w:rsidRPr="00505CAB">
              <w:rPr>
                <w:b/>
                <w:bCs/>
              </w:rPr>
              <w:t>Post-condition</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28DA626" w14:textId="77777777" w:rsidR="00D22A1C" w:rsidRPr="00505CAB" w:rsidRDefault="00D22A1C" w:rsidP="00DE719A">
            <w:pPr>
              <w:rPr>
                <w:b/>
                <w:bCs/>
              </w:rPr>
            </w:pPr>
            <w:r w:rsidRPr="00505CAB">
              <w:rPr>
                <w:b/>
                <w:bCs/>
              </w:rPr>
              <w:t>Products are successfully added to the cart.</w:t>
            </w:r>
          </w:p>
        </w:tc>
      </w:tr>
      <w:tr w:rsidR="00D22A1C" w:rsidRPr="00505CAB" w14:paraId="47AEA732"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16ACF708" w14:textId="77777777" w:rsidR="00D22A1C" w:rsidRPr="00505CAB" w:rsidRDefault="00D22A1C" w:rsidP="00DE719A">
            <w:pPr>
              <w:rPr>
                <w:b/>
                <w:bCs/>
              </w:rPr>
            </w:pPr>
            <w:r w:rsidRPr="00505CAB">
              <w:rPr>
                <w:b/>
                <w:bCs/>
              </w:rPr>
              <w:t>Normal Flow of Events (Happy Path)</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048D9C37" w14:textId="77777777" w:rsidR="00D22A1C" w:rsidRPr="00505CAB" w:rsidRDefault="00D22A1C" w:rsidP="00DE719A">
            <w:pPr>
              <w:rPr>
                <w:b/>
                <w:bCs/>
              </w:rPr>
            </w:pPr>
            <w:r w:rsidRPr="00505CAB">
              <w:rPr>
                <w:b/>
                <w:bCs/>
              </w:rPr>
              <w:t>Step 1: The customer views the product details.</w:t>
            </w:r>
            <w:r w:rsidRPr="00505CAB">
              <w:rPr>
                <w:b/>
                <w:bCs/>
              </w:rPr>
              <w:br/>
              <w:t>Step 2: The customer clicks the Add to Cart button.</w:t>
            </w:r>
            <w:r w:rsidRPr="00505CAB">
              <w:rPr>
                <w:b/>
                <w:bCs/>
              </w:rPr>
              <w:br/>
              <w:t>Step 3: The system adds the product to the cart.</w:t>
            </w:r>
          </w:p>
        </w:tc>
      </w:tr>
      <w:tr w:rsidR="00D22A1C" w:rsidRPr="00505CAB" w14:paraId="17C9713F"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1251125E" w14:textId="77777777" w:rsidR="00D22A1C" w:rsidRPr="00505CAB" w:rsidRDefault="00D22A1C" w:rsidP="00DE719A">
            <w:pPr>
              <w:rPr>
                <w:b/>
                <w:bCs/>
              </w:rPr>
            </w:pPr>
            <w:r w:rsidRPr="00505CAB">
              <w:rPr>
                <w:b/>
                <w:bCs/>
              </w:rPr>
              <w:lastRenderedPageBreak/>
              <w:t>Alternative Flow</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4B3A5486" w14:textId="77777777" w:rsidR="00D22A1C" w:rsidRPr="00505CAB" w:rsidRDefault="00D22A1C" w:rsidP="00DE719A">
            <w:pPr>
              <w:rPr>
                <w:b/>
                <w:bCs/>
              </w:rPr>
            </w:pPr>
            <w:r w:rsidRPr="00505CAB">
              <w:rPr>
                <w:b/>
                <w:bCs/>
              </w:rPr>
              <w:t>If the product is out of stock, the system displays an “Out of Stock” message.</w:t>
            </w:r>
          </w:p>
        </w:tc>
      </w:tr>
      <w:tr w:rsidR="00D22A1C" w:rsidRPr="00505CAB" w14:paraId="16220CC1"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260A4C30" w14:textId="77777777" w:rsidR="00D22A1C" w:rsidRPr="00505CAB" w:rsidRDefault="00D22A1C" w:rsidP="00DE719A">
            <w:pPr>
              <w:rPr>
                <w:b/>
                <w:bCs/>
              </w:rPr>
            </w:pPr>
            <w:r w:rsidRPr="00505CAB">
              <w:rPr>
                <w:b/>
                <w:bCs/>
              </w:rPr>
              <w:t>Exceptions</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419A028" w14:textId="77777777" w:rsidR="00D22A1C" w:rsidRPr="00505CAB" w:rsidRDefault="00D22A1C" w:rsidP="00DE719A">
            <w:pPr>
              <w:rPr>
                <w:b/>
                <w:bCs/>
              </w:rPr>
            </w:pPr>
            <w:r w:rsidRPr="00505CAB">
              <w:rPr>
                <w:b/>
                <w:bCs/>
              </w:rPr>
              <w:t>If the system crashes, the cart data is retained for the customer’s next login session.</w:t>
            </w:r>
          </w:p>
        </w:tc>
      </w:tr>
      <w:tr w:rsidR="00D22A1C" w:rsidRPr="00505CAB" w14:paraId="6889EE7F"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33500315" w14:textId="77777777" w:rsidR="00D22A1C" w:rsidRPr="00505CAB" w:rsidRDefault="00D22A1C" w:rsidP="00DE719A">
            <w:pPr>
              <w:rPr>
                <w:b/>
                <w:bCs/>
              </w:rPr>
            </w:pPr>
            <w:r w:rsidRPr="00505CAB">
              <w:rPr>
                <w:b/>
                <w:bCs/>
              </w:rPr>
              <w:t>Frequency of Use</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1F931499" w14:textId="77777777" w:rsidR="00D22A1C" w:rsidRPr="00505CAB" w:rsidRDefault="00D22A1C" w:rsidP="00DE719A">
            <w:pPr>
              <w:rPr>
                <w:b/>
                <w:bCs/>
              </w:rPr>
            </w:pPr>
            <w:r w:rsidRPr="00505CAB">
              <w:rPr>
                <w:b/>
                <w:bCs/>
              </w:rPr>
              <w:t>High</w:t>
            </w:r>
          </w:p>
        </w:tc>
      </w:tr>
    </w:tbl>
    <w:p w14:paraId="0E8F71D4" w14:textId="77777777" w:rsidR="00D22A1C" w:rsidRPr="00505CAB" w:rsidRDefault="00D22A1C" w:rsidP="00D22A1C">
      <w:pPr>
        <w:rPr>
          <w:b/>
          <w:bCs/>
        </w:rPr>
      </w:pPr>
      <w:r w:rsidRPr="00505CAB">
        <w:rPr>
          <w:b/>
          <w:bCs/>
        </w:rPr>
        <w:br/>
      </w:r>
      <w:r w:rsidRPr="00505CAB">
        <w:rPr>
          <w:b/>
          <w:bCs/>
        </w:rPr>
        <w:br/>
      </w:r>
      <w:r w:rsidRPr="00505CAB">
        <w:rPr>
          <w:b/>
          <w:bCs/>
        </w:rPr>
        <w:br/>
      </w:r>
      <w:r w:rsidRPr="00505CAB">
        <w:rPr>
          <w:b/>
          <w:bCs/>
        </w:rPr>
        <w:br/>
      </w:r>
      <w:r w:rsidRPr="00505CAB">
        <w:rPr>
          <w:b/>
          <w:bCs/>
        </w:rPr>
        <w:br/>
      </w:r>
      <w:r w:rsidRPr="00505CAB">
        <w:rPr>
          <w:b/>
          <w:bCs/>
        </w:rPr>
        <w:br/>
      </w:r>
      <w:r w:rsidRPr="00505CAB">
        <w:rPr>
          <w:b/>
          <w:bCs/>
        </w:rPr>
        <w:br/>
      </w:r>
      <w:r w:rsidRPr="00505CAB">
        <w:rPr>
          <w:b/>
          <w:bCs/>
        </w:rPr>
        <w:br/>
      </w:r>
      <w:r w:rsidRPr="00505CAB">
        <w:rPr>
          <w:b/>
          <w:bCs/>
        </w:rPr>
        <w:br/>
      </w:r>
      <w:r w:rsidRPr="00505CAB">
        <w:rPr>
          <w:b/>
          <w:bCs/>
        </w:rPr>
        <w:br/>
      </w:r>
      <w:r w:rsidRPr="00505CAB">
        <w:rPr>
          <w:b/>
          <w:bCs/>
        </w:rPr>
        <w:br/>
      </w:r>
      <w:r w:rsidRPr="00505CAB">
        <w:rPr>
          <w:b/>
          <w:bCs/>
        </w:rPr>
        <w:br/>
      </w:r>
      <w:r w:rsidRPr="00505CAB">
        <w:rPr>
          <w:b/>
          <w:bCs/>
        </w:rPr>
        <w:br/>
      </w:r>
      <w:r w:rsidRPr="00505CAB">
        <w:rPr>
          <w:b/>
          <w:bCs/>
        </w:rPr>
        <w:br/>
      </w:r>
    </w:p>
    <w:p w14:paraId="300E96E0" w14:textId="77777777" w:rsidR="00D22A1C" w:rsidRPr="00505CAB" w:rsidRDefault="00D22A1C" w:rsidP="00D22A1C">
      <w:pPr>
        <w:rPr>
          <w:b/>
          <w:bCs/>
        </w:rPr>
      </w:pPr>
      <w:r w:rsidRPr="00505CAB">
        <w:rPr>
          <w:b/>
          <w:bCs/>
        </w:rPr>
        <w:t>Use Case 3: Place an Order</w:t>
      </w:r>
    </w:p>
    <w:tbl>
      <w:tblPr>
        <w:tblW w:w="0" w:type="auto"/>
        <w:tblCellSpacing w:w="1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888"/>
        <w:gridCol w:w="6118"/>
      </w:tblGrid>
      <w:tr w:rsidR="00D22A1C" w:rsidRPr="00505CAB" w14:paraId="0AC2F61B" w14:textId="77777777" w:rsidTr="00DE719A">
        <w:trPr>
          <w:tblHeade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3ABEE671" w14:textId="77777777" w:rsidR="00D22A1C" w:rsidRPr="00505CAB" w:rsidRDefault="00D22A1C" w:rsidP="00DE719A">
            <w:pPr>
              <w:rPr>
                <w:b/>
                <w:bCs/>
              </w:rPr>
            </w:pPr>
            <w:r w:rsidRPr="00505CAB">
              <w:rPr>
                <w:b/>
                <w:bCs/>
              </w:rPr>
              <w:t>Use Case ID</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489B5970" w14:textId="77777777" w:rsidR="00D22A1C" w:rsidRPr="00505CAB" w:rsidRDefault="00D22A1C" w:rsidP="00DE719A">
            <w:pPr>
              <w:rPr>
                <w:b/>
                <w:bCs/>
              </w:rPr>
            </w:pPr>
            <w:r w:rsidRPr="00505CAB">
              <w:rPr>
                <w:b/>
                <w:bCs/>
              </w:rPr>
              <w:t>UC003</w:t>
            </w:r>
          </w:p>
        </w:tc>
      </w:tr>
      <w:tr w:rsidR="00D22A1C" w:rsidRPr="00505CAB" w14:paraId="76F89588"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4682A2B" w14:textId="77777777" w:rsidR="00D22A1C" w:rsidRPr="00505CAB" w:rsidRDefault="00D22A1C" w:rsidP="00DE719A">
            <w:pPr>
              <w:rPr>
                <w:b/>
                <w:bCs/>
              </w:rPr>
            </w:pPr>
            <w:r w:rsidRPr="00505CAB">
              <w:rPr>
                <w:b/>
                <w:bCs/>
              </w:rPr>
              <w:t>Use Case Name</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B26B4F2" w14:textId="77777777" w:rsidR="00D22A1C" w:rsidRPr="00505CAB" w:rsidRDefault="00D22A1C" w:rsidP="00DE719A">
            <w:pPr>
              <w:rPr>
                <w:b/>
                <w:bCs/>
              </w:rPr>
            </w:pPr>
            <w:r w:rsidRPr="00505CAB">
              <w:rPr>
                <w:b/>
                <w:bCs/>
              </w:rPr>
              <w:t>Place an Order</w:t>
            </w:r>
          </w:p>
        </w:tc>
      </w:tr>
      <w:tr w:rsidR="00D22A1C" w:rsidRPr="00505CAB" w14:paraId="333201A4"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398D78A5" w14:textId="77777777" w:rsidR="00D22A1C" w:rsidRPr="00505CAB" w:rsidRDefault="00D22A1C" w:rsidP="00DE719A">
            <w:pPr>
              <w:rPr>
                <w:b/>
                <w:bCs/>
              </w:rPr>
            </w:pPr>
            <w:r w:rsidRPr="00505CAB">
              <w:rPr>
                <w:b/>
                <w:bCs/>
              </w:rPr>
              <w:t>Created By</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035A1DB3" w14:textId="77777777" w:rsidR="00D22A1C" w:rsidRPr="00505CAB" w:rsidRDefault="00D22A1C" w:rsidP="00DE719A">
            <w:pPr>
              <w:rPr>
                <w:b/>
                <w:bCs/>
              </w:rPr>
            </w:pPr>
            <w:proofErr w:type="gramStart"/>
            <w:r w:rsidRPr="00505CAB">
              <w:rPr>
                <w:b/>
                <w:bCs/>
              </w:rPr>
              <w:t>BA ,myself</w:t>
            </w:r>
            <w:proofErr w:type="gramEnd"/>
          </w:p>
        </w:tc>
      </w:tr>
      <w:tr w:rsidR="00D22A1C" w:rsidRPr="00505CAB" w14:paraId="63715B9B"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2075D176" w14:textId="77777777" w:rsidR="00D22A1C" w:rsidRPr="00505CAB" w:rsidRDefault="00D22A1C" w:rsidP="00DE719A">
            <w:pPr>
              <w:rPr>
                <w:b/>
                <w:bCs/>
              </w:rPr>
            </w:pPr>
            <w:r w:rsidRPr="00505CAB">
              <w:rPr>
                <w:b/>
                <w:bCs/>
              </w:rPr>
              <w:t>Last Updated By</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62F17062" w14:textId="77777777" w:rsidR="00D22A1C" w:rsidRPr="00505CAB" w:rsidRDefault="00D22A1C" w:rsidP="00DE719A">
            <w:pPr>
              <w:rPr>
                <w:b/>
                <w:bCs/>
              </w:rPr>
            </w:pPr>
            <w:proofErr w:type="gramStart"/>
            <w:r w:rsidRPr="00505CAB">
              <w:rPr>
                <w:b/>
                <w:bCs/>
              </w:rPr>
              <w:t>BA ,myself</w:t>
            </w:r>
            <w:proofErr w:type="gramEnd"/>
          </w:p>
        </w:tc>
      </w:tr>
      <w:tr w:rsidR="00D22A1C" w:rsidRPr="00505CAB" w14:paraId="40557F45"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0ED43AC1" w14:textId="77777777" w:rsidR="00D22A1C" w:rsidRPr="00505CAB" w:rsidRDefault="00D22A1C" w:rsidP="00DE719A">
            <w:pPr>
              <w:rPr>
                <w:b/>
                <w:bCs/>
              </w:rPr>
            </w:pPr>
            <w:r w:rsidRPr="00505CAB">
              <w:rPr>
                <w:b/>
                <w:bCs/>
              </w:rPr>
              <w:t>Date Created</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EDEB1BC" w14:textId="77777777" w:rsidR="00D22A1C" w:rsidRPr="00505CAB" w:rsidRDefault="00D22A1C" w:rsidP="00DE719A">
            <w:pPr>
              <w:rPr>
                <w:b/>
                <w:bCs/>
              </w:rPr>
            </w:pPr>
            <w:r w:rsidRPr="00505CAB">
              <w:rPr>
                <w:b/>
                <w:bCs/>
              </w:rPr>
              <w:t>January 27, 2025</w:t>
            </w:r>
          </w:p>
        </w:tc>
      </w:tr>
      <w:tr w:rsidR="00D22A1C" w:rsidRPr="00505CAB" w14:paraId="0138BAB8"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2B004B37" w14:textId="77777777" w:rsidR="00D22A1C" w:rsidRPr="00505CAB" w:rsidRDefault="00D22A1C" w:rsidP="00DE719A">
            <w:pPr>
              <w:rPr>
                <w:b/>
                <w:bCs/>
              </w:rPr>
            </w:pPr>
            <w:r w:rsidRPr="00505CAB">
              <w:rPr>
                <w:b/>
                <w:bCs/>
              </w:rPr>
              <w:t>Last Revision Date</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45524BF4" w14:textId="77777777" w:rsidR="00D22A1C" w:rsidRPr="00505CAB" w:rsidRDefault="00D22A1C" w:rsidP="00DE719A">
            <w:pPr>
              <w:rPr>
                <w:b/>
                <w:bCs/>
              </w:rPr>
            </w:pPr>
            <w:r w:rsidRPr="00505CAB">
              <w:rPr>
                <w:b/>
                <w:bCs/>
              </w:rPr>
              <w:t>January 27, 2025</w:t>
            </w:r>
          </w:p>
        </w:tc>
      </w:tr>
      <w:tr w:rsidR="00D22A1C" w:rsidRPr="00505CAB" w14:paraId="0BA1BD42"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85FC79B" w14:textId="77777777" w:rsidR="00D22A1C" w:rsidRPr="00505CAB" w:rsidRDefault="00D22A1C" w:rsidP="00DE719A">
            <w:pPr>
              <w:rPr>
                <w:b/>
                <w:bCs/>
              </w:rPr>
            </w:pPr>
            <w:r w:rsidRPr="00505CAB">
              <w:rPr>
                <w:b/>
                <w:bCs/>
              </w:rPr>
              <w:t>Actor</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0D79904E" w14:textId="77777777" w:rsidR="00D22A1C" w:rsidRPr="00505CAB" w:rsidRDefault="00D22A1C" w:rsidP="00DE719A">
            <w:pPr>
              <w:rPr>
                <w:b/>
                <w:bCs/>
              </w:rPr>
            </w:pPr>
            <w:r w:rsidRPr="00505CAB">
              <w:rPr>
                <w:b/>
                <w:bCs/>
              </w:rPr>
              <w:t>Customer</w:t>
            </w:r>
          </w:p>
        </w:tc>
      </w:tr>
      <w:tr w:rsidR="00D22A1C" w:rsidRPr="00505CAB" w14:paraId="78CFB835"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6E633F0" w14:textId="77777777" w:rsidR="00D22A1C" w:rsidRPr="00505CAB" w:rsidRDefault="00D22A1C" w:rsidP="00DE719A">
            <w:pPr>
              <w:rPr>
                <w:b/>
                <w:bCs/>
              </w:rPr>
            </w:pPr>
            <w:r w:rsidRPr="00505CAB">
              <w:rPr>
                <w:b/>
                <w:bCs/>
              </w:rPr>
              <w:lastRenderedPageBreak/>
              <w:t>Description</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8636969" w14:textId="77777777" w:rsidR="00D22A1C" w:rsidRPr="00505CAB" w:rsidRDefault="00D22A1C" w:rsidP="00DE719A">
            <w:pPr>
              <w:rPr>
                <w:b/>
                <w:bCs/>
              </w:rPr>
            </w:pPr>
            <w:r w:rsidRPr="00505CAB">
              <w:rPr>
                <w:b/>
                <w:bCs/>
              </w:rPr>
              <w:t>This use case describes how customers place orders for products in their cart.</w:t>
            </w:r>
          </w:p>
        </w:tc>
      </w:tr>
      <w:tr w:rsidR="00D22A1C" w:rsidRPr="00505CAB" w14:paraId="70000AE3"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3DACC01" w14:textId="77777777" w:rsidR="00D22A1C" w:rsidRPr="00505CAB" w:rsidRDefault="00D22A1C" w:rsidP="00DE719A">
            <w:pPr>
              <w:rPr>
                <w:b/>
                <w:bCs/>
              </w:rPr>
            </w:pPr>
            <w:r w:rsidRPr="00505CAB">
              <w:rPr>
                <w:b/>
                <w:bCs/>
              </w:rPr>
              <w:t>Pre-condition</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0BD11ADB" w14:textId="77777777" w:rsidR="00D22A1C" w:rsidRPr="00505CAB" w:rsidRDefault="00D22A1C" w:rsidP="00DE719A">
            <w:pPr>
              <w:rPr>
                <w:b/>
                <w:bCs/>
              </w:rPr>
            </w:pPr>
            <w:r w:rsidRPr="00505CAB">
              <w:rPr>
                <w:b/>
                <w:bCs/>
              </w:rPr>
              <w:t>The customer must have products in their cart and must be logged in.</w:t>
            </w:r>
          </w:p>
        </w:tc>
      </w:tr>
      <w:tr w:rsidR="00D22A1C" w:rsidRPr="00505CAB" w14:paraId="7198FC61"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4CAEA3AB" w14:textId="77777777" w:rsidR="00D22A1C" w:rsidRPr="00505CAB" w:rsidRDefault="00D22A1C" w:rsidP="00DE719A">
            <w:pPr>
              <w:rPr>
                <w:b/>
                <w:bCs/>
              </w:rPr>
            </w:pPr>
            <w:r w:rsidRPr="00505CAB">
              <w:rPr>
                <w:b/>
                <w:bCs/>
              </w:rPr>
              <w:t>Post-condition</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62C9C50A" w14:textId="77777777" w:rsidR="00D22A1C" w:rsidRPr="00505CAB" w:rsidRDefault="00D22A1C" w:rsidP="00DE719A">
            <w:pPr>
              <w:rPr>
                <w:b/>
                <w:bCs/>
              </w:rPr>
            </w:pPr>
            <w:r w:rsidRPr="00505CAB">
              <w:rPr>
                <w:b/>
                <w:bCs/>
              </w:rPr>
              <w:t>The order is successfully placed, and the customer receives a confirmation.</w:t>
            </w:r>
          </w:p>
        </w:tc>
      </w:tr>
      <w:tr w:rsidR="00D22A1C" w:rsidRPr="00505CAB" w14:paraId="0755184D"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1516F6B9" w14:textId="77777777" w:rsidR="00D22A1C" w:rsidRPr="00505CAB" w:rsidRDefault="00D22A1C" w:rsidP="00DE719A">
            <w:pPr>
              <w:rPr>
                <w:b/>
                <w:bCs/>
              </w:rPr>
            </w:pPr>
            <w:r w:rsidRPr="00505CAB">
              <w:rPr>
                <w:b/>
                <w:bCs/>
              </w:rPr>
              <w:t>Normal Flow of Events (Happy Path)</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2D03D6D3" w14:textId="77777777" w:rsidR="00D22A1C" w:rsidRPr="00505CAB" w:rsidRDefault="00D22A1C" w:rsidP="00DE719A">
            <w:pPr>
              <w:rPr>
                <w:b/>
                <w:bCs/>
              </w:rPr>
            </w:pPr>
            <w:r w:rsidRPr="00505CAB">
              <w:rPr>
                <w:b/>
                <w:bCs/>
              </w:rPr>
              <w:t>Step 1: The customer navigates to their cart.</w:t>
            </w:r>
            <w:r w:rsidRPr="00505CAB">
              <w:rPr>
                <w:b/>
                <w:bCs/>
              </w:rPr>
              <w:br/>
              <w:t>Step 2: The customer reviews items and clicks Proceed to Checkout.</w:t>
            </w:r>
            <w:r w:rsidRPr="00505CAB">
              <w:rPr>
                <w:b/>
                <w:bCs/>
              </w:rPr>
              <w:br/>
              <w:t>Step 3: The system prompts the customer to confirm delivery details</w:t>
            </w:r>
            <w:r w:rsidRPr="00505CAB">
              <w:rPr>
                <w:b/>
                <w:bCs/>
              </w:rPr>
              <w:br/>
              <w:t>Step 4: The customer selects a payment method and confirms payment.</w:t>
            </w:r>
            <w:r w:rsidRPr="00505CAB">
              <w:rPr>
                <w:b/>
                <w:bCs/>
              </w:rPr>
              <w:br/>
              <w:t>Step 5: The system processes the payment and displays an order confirmation page.</w:t>
            </w:r>
          </w:p>
        </w:tc>
      </w:tr>
      <w:tr w:rsidR="00D22A1C" w:rsidRPr="00505CAB" w14:paraId="2E217A59"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6691E590" w14:textId="77777777" w:rsidR="00D22A1C" w:rsidRPr="00505CAB" w:rsidRDefault="00D22A1C" w:rsidP="00DE719A">
            <w:pPr>
              <w:rPr>
                <w:b/>
                <w:bCs/>
              </w:rPr>
            </w:pPr>
            <w:r w:rsidRPr="00505CAB">
              <w:rPr>
                <w:b/>
                <w:bCs/>
              </w:rPr>
              <w:t>Alternative Flow</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0620A9DF" w14:textId="77777777" w:rsidR="00D22A1C" w:rsidRPr="00505CAB" w:rsidRDefault="00D22A1C" w:rsidP="00DE719A">
            <w:pPr>
              <w:rPr>
                <w:b/>
                <w:bCs/>
              </w:rPr>
            </w:pPr>
            <w:r w:rsidRPr="00505CAB">
              <w:rPr>
                <w:b/>
                <w:bCs/>
              </w:rPr>
              <w:t>If the payment fails, the customer is prompted to try a different payment method.</w:t>
            </w:r>
          </w:p>
        </w:tc>
      </w:tr>
      <w:tr w:rsidR="00D22A1C" w:rsidRPr="00505CAB" w14:paraId="15373C4F"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55F73DC" w14:textId="77777777" w:rsidR="00D22A1C" w:rsidRPr="00505CAB" w:rsidRDefault="00D22A1C" w:rsidP="00DE719A">
            <w:pPr>
              <w:rPr>
                <w:b/>
                <w:bCs/>
              </w:rPr>
            </w:pPr>
            <w:r w:rsidRPr="00505CAB">
              <w:rPr>
                <w:b/>
                <w:bCs/>
              </w:rPr>
              <w:t>Exceptions</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49EC9C5B" w14:textId="77777777" w:rsidR="00D22A1C" w:rsidRPr="00505CAB" w:rsidRDefault="00D22A1C" w:rsidP="00DE719A">
            <w:pPr>
              <w:rPr>
                <w:b/>
                <w:bCs/>
              </w:rPr>
            </w:pPr>
            <w:r w:rsidRPr="00505CAB">
              <w:rPr>
                <w:b/>
                <w:bCs/>
              </w:rPr>
              <w:t>If the system encounters a processing error, the order remains in the cart for retry.</w:t>
            </w:r>
          </w:p>
        </w:tc>
      </w:tr>
      <w:tr w:rsidR="00D22A1C" w:rsidRPr="00505CAB" w14:paraId="2BFBDC9D"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03114FBC" w14:textId="77777777" w:rsidR="00D22A1C" w:rsidRPr="00505CAB" w:rsidRDefault="00D22A1C" w:rsidP="00DE719A">
            <w:pPr>
              <w:rPr>
                <w:b/>
                <w:bCs/>
              </w:rPr>
            </w:pPr>
            <w:r w:rsidRPr="00505CAB">
              <w:rPr>
                <w:b/>
                <w:bCs/>
              </w:rPr>
              <w:t>Frequency of Use</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4A2C9924" w14:textId="77777777" w:rsidR="00D22A1C" w:rsidRPr="00505CAB" w:rsidRDefault="00D22A1C" w:rsidP="00DE719A">
            <w:pPr>
              <w:rPr>
                <w:b/>
                <w:bCs/>
              </w:rPr>
            </w:pPr>
            <w:r w:rsidRPr="00505CAB">
              <w:rPr>
                <w:b/>
                <w:bCs/>
              </w:rPr>
              <w:t>High</w:t>
            </w:r>
          </w:p>
        </w:tc>
      </w:tr>
    </w:tbl>
    <w:p w14:paraId="784B380A" w14:textId="77777777" w:rsidR="00D22A1C" w:rsidRPr="00505CAB" w:rsidRDefault="00D22A1C" w:rsidP="00D22A1C">
      <w:pPr>
        <w:rPr>
          <w:b/>
          <w:bCs/>
        </w:rPr>
      </w:pPr>
      <w:r w:rsidRPr="00505CAB">
        <w:rPr>
          <w:b/>
          <w:bCs/>
        </w:rPr>
        <w:br/>
      </w:r>
      <w:r w:rsidRPr="00505CAB">
        <w:rPr>
          <w:b/>
          <w:bCs/>
        </w:rPr>
        <w:br/>
      </w:r>
      <w:r w:rsidRPr="00505CAB">
        <w:rPr>
          <w:b/>
          <w:bCs/>
        </w:rPr>
        <w:br/>
      </w:r>
      <w:r w:rsidRPr="00505CAB">
        <w:rPr>
          <w:b/>
          <w:bCs/>
        </w:rPr>
        <w:br/>
      </w:r>
      <w:r w:rsidRPr="00505CAB">
        <w:rPr>
          <w:b/>
          <w:bCs/>
        </w:rPr>
        <w:br/>
      </w:r>
      <w:r w:rsidRPr="00505CAB">
        <w:rPr>
          <w:b/>
          <w:bCs/>
        </w:rPr>
        <w:br/>
      </w:r>
    </w:p>
    <w:p w14:paraId="78B1E2FF" w14:textId="77777777" w:rsidR="00D22A1C" w:rsidRPr="00505CAB" w:rsidRDefault="00D22A1C" w:rsidP="00D22A1C">
      <w:pPr>
        <w:rPr>
          <w:b/>
          <w:bCs/>
        </w:rPr>
      </w:pPr>
      <w:r w:rsidRPr="00505CAB">
        <w:rPr>
          <w:b/>
          <w:bCs/>
        </w:rPr>
        <w:t>Use Case 4: Update Product Inventory</w:t>
      </w:r>
    </w:p>
    <w:tbl>
      <w:tblPr>
        <w:tblW w:w="0" w:type="auto"/>
        <w:tblCellSpacing w:w="1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777"/>
        <w:gridCol w:w="6229"/>
      </w:tblGrid>
      <w:tr w:rsidR="00D22A1C" w:rsidRPr="00505CAB" w14:paraId="7B1530DC" w14:textId="77777777" w:rsidTr="00DE719A">
        <w:trPr>
          <w:tblHeade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B5E4B25" w14:textId="77777777" w:rsidR="00D22A1C" w:rsidRPr="00505CAB" w:rsidRDefault="00D22A1C" w:rsidP="00DE719A">
            <w:pPr>
              <w:rPr>
                <w:b/>
                <w:bCs/>
              </w:rPr>
            </w:pPr>
            <w:r w:rsidRPr="00505CAB">
              <w:rPr>
                <w:b/>
                <w:bCs/>
              </w:rPr>
              <w:t>Use Case ID</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4B75A3AE" w14:textId="77777777" w:rsidR="00D22A1C" w:rsidRPr="00505CAB" w:rsidRDefault="00D22A1C" w:rsidP="00DE719A">
            <w:pPr>
              <w:rPr>
                <w:b/>
                <w:bCs/>
              </w:rPr>
            </w:pPr>
            <w:r w:rsidRPr="00505CAB">
              <w:rPr>
                <w:b/>
                <w:bCs/>
              </w:rPr>
              <w:t>UC004</w:t>
            </w:r>
          </w:p>
        </w:tc>
      </w:tr>
      <w:tr w:rsidR="00D22A1C" w:rsidRPr="00505CAB" w14:paraId="48748A79"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7006247" w14:textId="77777777" w:rsidR="00D22A1C" w:rsidRPr="00505CAB" w:rsidRDefault="00D22A1C" w:rsidP="00DE719A">
            <w:pPr>
              <w:rPr>
                <w:b/>
                <w:bCs/>
              </w:rPr>
            </w:pPr>
            <w:r w:rsidRPr="00505CAB">
              <w:rPr>
                <w:b/>
                <w:bCs/>
              </w:rPr>
              <w:t>Use Case Name</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64C72F75" w14:textId="77777777" w:rsidR="00D22A1C" w:rsidRPr="00505CAB" w:rsidRDefault="00D22A1C" w:rsidP="00DE719A">
            <w:pPr>
              <w:rPr>
                <w:b/>
                <w:bCs/>
              </w:rPr>
            </w:pPr>
            <w:r w:rsidRPr="00505CAB">
              <w:rPr>
                <w:b/>
                <w:bCs/>
              </w:rPr>
              <w:t>Update Product Inventory</w:t>
            </w:r>
          </w:p>
        </w:tc>
      </w:tr>
      <w:tr w:rsidR="00D22A1C" w:rsidRPr="00505CAB" w14:paraId="35B89F80"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39F11E2C" w14:textId="77777777" w:rsidR="00D22A1C" w:rsidRPr="00505CAB" w:rsidRDefault="00D22A1C" w:rsidP="00DE719A">
            <w:pPr>
              <w:rPr>
                <w:b/>
                <w:bCs/>
              </w:rPr>
            </w:pPr>
            <w:r w:rsidRPr="00505CAB">
              <w:rPr>
                <w:b/>
                <w:bCs/>
              </w:rPr>
              <w:lastRenderedPageBreak/>
              <w:t>Created By</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21F4C22" w14:textId="77777777" w:rsidR="00D22A1C" w:rsidRPr="00505CAB" w:rsidRDefault="00D22A1C" w:rsidP="00DE719A">
            <w:pPr>
              <w:rPr>
                <w:b/>
                <w:bCs/>
              </w:rPr>
            </w:pPr>
            <w:proofErr w:type="gramStart"/>
            <w:r w:rsidRPr="00505CAB">
              <w:rPr>
                <w:b/>
                <w:bCs/>
              </w:rPr>
              <w:t>BA ,myself</w:t>
            </w:r>
            <w:proofErr w:type="gramEnd"/>
          </w:p>
        </w:tc>
      </w:tr>
      <w:tr w:rsidR="00D22A1C" w:rsidRPr="00505CAB" w14:paraId="66AA7D2D"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06CBC1C1" w14:textId="77777777" w:rsidR="00D22A1C" w:rsidRPr="00505CAB" w:rsidRDefault="00D22A1C" w:rsidP="00DE719A">
            <w:pPr>
              <w:rPr>
                <w:b/>
                <w:bCs/>
              </w:rPr>
            </w:pPr>
            <w:r w:rsidRPr="00505CAB">
              <w:rPr>
                <w:b/>
                <w:bCs/>
              </w:rPr>
              <w:t>Last Updated By</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1D4AAD5" w14:textId="77777777" w:rsidR="00D22A1C" w:rsidRPr="00505CAB" w:rsidRDefault="00D22A1C" w:rsidP="00DE719A">
            <w:pPr>
              <w:rPr>
                <w:b/>
                <w:bCs/>
              </w:rPr>
            </w:pPr>
            <w:proofErr w:type="gramStart"/>
            <w:r w:rsidRPr="00505CAB">
              <w:rPr>
                <w:b/>
                <w:bCs/>
              </w:rPr>
              <w:t>BA ,myself</w:t>
            </w:r>
            <w:proofErr w:type="gramEnd"/>
          </w:p>
        </w:tc>
      </w:tr>
      <w:tr w:rsidR="00D22A1C" w:rsidRPr="00505CAB" w14:paraId="6A5BA485"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35911259" w14:textId="77777777" w:rsidR="00D22A1C" w:rsidRPr="00505CAB" w:rsidRDefault="00D22A1C" w:rsidP="00DE719A">
            <w:pPr>
              <w:rPr>
                <w:b/>
                <w:bCs/>
              </w:rPr>
            </w:pPr>
            <w:r w:rsidRPr="00505CAB">
              <w:rPr>
                <w:b/>
                <w:bCs/>
              </w:rPr>
              <w:t>Date Created</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1979A27F" w14:textId="77777777" w:rsidR="00D22A1C" w:rsidRPr="00505CAB" w:rsidRDefault="00D22A1C" w:rsidP="00DE719A">
            <w:pPr>
              <w:rPr>
                <w:b/>
                <w:bCs/>
              </w:rPr>
            </w:pPr>
            <w:r w:rsidRPr="00505CAB">
              <w:rPr>
                <w:b/>
                <w:bCs/>
              </w:rPr>
              <w:t>January 27, 2025</w:t>
            </w:r>
          </w:p>
        </w:tc>
      </w:tr>
      <w:tr w:rsidR="00D22A1C" w:rsidRPr="00505CAB" w14:paraId="33932805"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8C37FF8" w14:textId="77777777" w:rsidR="00D22A1C" w:rsidRPr="00505CAB" w:rsidRDefault="00D22A1C" w:rsidP="00DE719A">
            <w:pPr>
              <w:rPr>
                <w:b/>
                <w:bCs/>
              </w:rPr>
            </w:pPr>
            <w:r w:rsidRPr="00505CAB">
              <w:rPr>
                <w:b/>
                <w:bCs/>
              </w:rPr>
              <w:t>Last Revision Date</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F113E62" w14:textId="77777777" w:rsidR="00D22A1C" w:rsidRPr="00505CAB" w:rsidRDefault="00D22A1C" w:rsidP="00DE719A">
            <w:pPr>
              <w:rPr>
                <w:b/>
                <w:bCs/>
              </w:rPr>
            </w:pPr>
            <w:r w:rsidRPr="00505CAB">
              <w:rPr>
                <w:b/>
                <w:bCs/>
              </w:rPr>
              <w:t>January 27, 2025</w:t>
            </w:r>
          </w:p>
        </w:tc>
      </w:tr>
      <w:tr w:rsidR="00D22A1C" w:rsidRPr="00505CAB" w14:paraId="7C069350"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2F73094E" w14:textId="77777777" w:rsidR="00D22A1C" w:rsidRPr="00505CAB" w:rsidRDefault="00D22A1C" w:rsidP="00DE719A">
            <w:pPr>
              <w:rPr>
                <w:b/>
                <w:bCs/>
              </w:rPr>
            </w:pPr>
            <w:r w:rsidRPr="00505CAB">
              <w:rPr>
                <w:b/>
                <w:bCs/>
              </w:rPr>
              <w:t>Actor</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6B38C5BB" w14:textId="77777777" w:rsidR="00D22A1C" w:rsidRPr="00505CAB" w:rsidRDefault="00D22A1C" w:rsidP="00DE719A">
            <w:pPr>
              <w:rPr>
                <w:b/>
                <w:bCs/>
              </w:rPr>
            </w:pPr>
            <w:r w:rsidRPr="00505CAB">
              <w:rPr>
                <w:b/>
                <w:bCs/>
              </w:rPr>
              <w:t>Admin</w:t>
            </w:r>
          </w:p>
        </w:tc>
      </w:tr>
      <w:tr w:rsidR="00D22A1C" w:rsidRPr="00505CAB" w14:paraId="76096CCF"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234E51FC" w14:textId="77777777" w:rsidR="00D22A1C" w:rsidRPr="00505CAB" w:rsidRDefault="00D22A1C" w:rsidP="00DE719A">
            <w:pPr>
              <w:rPr>
                <w:b/>
                <w:bCs/>
              </w:rPr>
            </w:pPr>
            <w:r w:rsidRPr="00505CAB">
              <w:rPr>
                <w:b/>
                <w:bCs/>
              </w:rPr>
              <w:t>Description</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0EABF602" w14:textId="77777777" w:rsidR="00D22A1C" w:rsidRPr="00505CAB" w:rsidRDefault="00D22A1C" w:rsidP="00DE719A">
            <w:pPr>
              <w:rPr>
                <w:b/>
                <w:bCs/>
              </w:rPr>
            </w:pPr>
            <w:r w:rsidRPr="00505CAB">
              <w:rPr>
                <w:b/>
                <w:bCs/>
              </w:rPr>
              <w:t>This use case describes how the admin updates product inventory details.</w:t>
            </w:r>
          </w:p>
        </w:tc>
      </w:tr>
      <w:tr w:rsidR="00D22A1C" w:rsidRPr="00505CAB" w14:paraId="0DF4AA07"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62A04958" w14:textId="77777777" w:rsidR="00D22A1C" w:rsidRPr="00505CAB" w:rsidRDefault="00D22A1C" w:rsidP="00DE719A">
            <w:pPr>
              <w:rPr>
                <w:b/>
                <w:bCs/>
              </w:rPr>
            </w:pPr>
            <w:r w:rsidRPr="00505CAB">
              <w:rPr>
                <w:b/>
                <w:bCs/>
              </w:rPr>
              <w:t>Pre-condition</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3A2A9075" w14:textId="77777777" w:rsidR="00D22A1C" w:rsidRPr="00505CAB" w:rsidRDefault="00D22A1C" w:rsidP="00DE719A">
            <w:pPr>
              <w:rPr>
                <w:b/>
                <w:bCs/>
              </w:rPr>
            </w:pPr>
            <w:r w:rsidRPr="00505CAB">
              <w:rPr>
                <w:b/>
                <w:bCs/>
              </w:rPr>
              <w:t>The admin must be logged into the system.</w:t>
            </w:r>
          </w:p>
        </w:tc>
      </w:tr>
      <w:tr w:rsidR="00D22A1C" w:rsidRPr="00505CAB" w14:paraId="77BAB0F5"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E2B99FE" w14:textId="77777777" w:rsidR="00D22A1C" w:rsidRPr="00505CAB" w:rsidRDefault="00D22A1C" w:rsidP="00DE719A">
            <w:pPr>
              <w:rPr>
                <w:b/>
                <w:bCs/>
              </w:rPr>
            </w:pPr>
            <w:r w:rsidRPr="00505CAB">
              <w:rPr>
                <w:b/>
                <w:bCs/>
              </w:rPr>
              <w:t>Post-condition</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69BFA21A" w14:textId="77777777" w:rsidR="00D22A1C" w:rsidRPr="00505CAB" w:rsidRDefault="00D22A1C" w:rsidP="00DE719A">
            <w:pPr>
              <w:rPr>
                <w:b/>
                <w:bCs/>
              </w:rPr>
            </w:pPr>
            <w:r w:rsidRPr="00505CAB">
              <w:rPr>
                <w:b/>
                <w:bCs/>
              </w:rPr>
              <w:t>Inventory updates are successfully saved and reflected in the system.</w:t>
            </w:r>
          </w:p>
        </w:tc>
      </w:tr>
      <w:tr w:rsidR="00D22A1C" w:rsidRPr="00505CAB" w14:paraId="49F701D7"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023AE53" w14:textId="77777777" w:rsidR="00D22A1C" w:rsidRPr="00505CAB" w:rsidRDefault="00D22A1C" w:rsidP="00DE719A">
            <w:pPr>
              <w:rPr>
                <w:b/>
                <w:bCs/>
              </w:rPr>
            </w:pPr>
            <w:r w:rsidRPr="00505CAB">
              <w:rPr>
                <w:b/>
                <w:bCs/>
              </w:rPr>
              <w:t>Normal Flow of Events (Happy Path)</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03E381CB" w14:textId="77777777" w:rsidR="00D22A1C" w:rsidRPr="00505CAB" w:rsidRDefault="00D22A1C" w:rsidP="00DE719A">
            <w:pPr>
              <w:rPr>
                <w:b/>
                <w:bCs/>
              </w:rPr>
            </w:pPr>
            <w:r w:rsidRPr="00505CAB">
              <w:rPr>
                <w:b/>
                <w:bCs/>
              </w:rPr>
              <w:t>Step 1: The admin logs in.</w:t>
            </w:r>
            <w:r w:rsidRPr="00505CAB">
              <w:rPr>
                <w:b/>
                <w:bCs/>
              </w:rPr>
              <w:br/>
              <w:t>Step 2: The admin navigates to the “Inventory Management” section.</w:t>
            </w:r>
            <w:r w:rsidRPr="00505CAB">
              <w:rPr>
                <w:b/>
                <w:bCs/>
              </w:rPr>
              <w:br/>
              <w:t>Step 3: The admin updates stock levels, prices, or availability.</w:t>
            </w:r>
            <w:r w:rsidRPr="00505CAB">
              <w:rPr>
                <w:b/>
                <w:bCs/>
              </w:rPr>
              <w:br/>
              <w:t>Step 4: The admin submits the changes.</w:t>
            </w:r>
            <w:r w:rsidRPr="00505CAB">
              <w:rPr>
                <w:b/>
                <w:bCs/>
              </w:rPr>
              <w:br/>
              <w:t>Step 5: The system confirms the updates.</w:t>
            </w:r>
          </w:p>
        </w:tc>
      </w:tr>
      <w:tr w:rsidR="00D22A1C" w:rsidRPr="00505CAB" w14:paraId="43632FEC"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240E7EAE" w14:textId="77777777" w:rsidR="00D22A1C" w:rsidRPr="00505CAB" w:rsidRDefault="00D22A1C" w:rsidP="00DE719A">
            <w:pPr>
              <w:rPr>
                <w:b/>
                <w:bCs/>
              </w:rPr>
            </w:pPr>
            <w:r w:rsidRPr="00505CAB">
              <w:rPr>
                <w:b/>
                <w:bCs/>
              </w:rPr>
              <w:t>Alternative Flow</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B1EB06D" w14:textId="77777777" w:rsidR="00D22A1C" w:rsidRPr="00505CAB" w:rsidRDefault="00D22A1C" w:rsidP="00DE719A">
            <w:pPr>
              <w:rPr>
                <w:b/>
                <w:bCs/>
              </w:rPr>
            </w:pPr>
            <w:r w:rsidRPr="00505CAB">
              <w:rPr>
                <w:b/>
                <w:bCs/>
              </w:rPr>
              <w:t>If mandatory fields are left empty, the system prompts the admin to complete them.</w:t>
            </w:r>
          </w:p>
        </w:tc>
      </w:tr>
      <w:tr w:rsidR="00D22A1C" w:rsidRPr="00505CAB" w14:paraId="16914566"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4F3240E8" w14:textId="77777777" w:rsidR="00D22A1C" w:rsidRPr="00505CAB" w:rsidRDefault="00D22A1C" w:rsidP="00DE719A">
            <w:pPr>
              <w:rPr>
                <w:b/>
                <w:bCs/>
              </w:rPr>
            </w:pPr>
            <w:r w:rsidRPr="00505CAB">
              <w:rPr>
                <w:b/>
                <w:bCs/>
              </w:rPr>
              <w:t>Exceptions</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5F0EBC2" w14:textId="77777777" w:rsidR="00D22A1C" w:rsidRPr="00505CAB" w:rsidRDefault="00D22A1C" w:rsidP="00DE719A">
            <w:pPr>
              <w:rPr>
                <w:b/>
                <w:bCs/>
              </w:rPr>
            </w:pPr>
            <w:r w:rsidRPr="00505CAB">
              <w:rPr>
                <w:b/>
                <w:bCs/>
              </w:rPr>
              <w:t>If the internet is down, changes are saved locally and synced when the system reconnects.</w:t>
            </w:r>
          </w:p>
        </w:tc>
      </w:tr>
      <w:tr w:rsidR="00D22A1C" w:rsidRPr="00505CAB" w14:paraId="25113C2A"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E201E50" w14:textId="77777777" w:rsidR="00D22A1C" w:rsidRPr="00505CAB" w:rsidRDefault="00D22A1C" w:rsidP="00DE719A">
            <w:pPr>
              <w:rPr>
                <w:b/>
                <w:bCs/>
              </w:rPr>
            </w:pPr>
            <w:r w:rsidRPr="00505CAB">
              <w:rPr>
                <w:b/>
                <w:bCs/>
              </w:rPr>
              <w:t>Frequency of Use</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1137CF1D" w14:textId="77777777" w:rsidR="00D22A1C" w:rsidRPr="00505CAB" w:rsidRDefault="00D22A1C" w:rsidP="00DE719A">
            <w:pPr>
              <w:rPr>
                <w:b/>
                <w:bCs/>
              </w:rPr>
            </w:pPr>
            <w:r w:rsidRPr="00505CAB">
              <w:rPr>
                <w:b/>
                <w:bCs/>
              </w:rPr>
              <w:t>Medium</w:t>
            </w:r>
          </w:p>
        </w:tc>
      </w:tr>
    </w:tbl>
    <w:p w14:paraId="213DECAE" w14:textId="77777777" w:rsidR="00D22A1C" w:rsidRPr="00505CAB" w:rsidRDefault="00D22A1C" w:rsidP="00D22A1C">
      <w:pPr>
        <w:rPr>
          <w:b/>
          <w:bCs/>
        </w:rPr>
      </w:pPr>
      <w:r w:rsidRPr="00505CAB">
        <w:rPr>
          <w:b/>
          <w:bCs/>
        </w:rPr>
        <w:br/>
      </w:r>
      <w:r w:rsidRPr="00505CAB">
        <w:rPr>
          <w:b/>
          <w:bCs/>
        </w:rPr>
        <w:br/>
      </w:r>
      <w:r w:rsidRPr="00505CAB">
        <w:rPr>
          <w:b/>
          <w:bCs/>
        </w:rPr>
        <w:br/>
      </w:r>
      <w:r w:rsidRPr="00505CAB">
        <w:rPr>
          <w:b/>
          <w:bCs/>
        </w:rPr>
        <w:br/>
      </w:r>
      <w:r w:rsidRPr="00505CAB">
        <w:rPr>
          <w:b/>
          <w:bCs/>
        </w:rPr>
        <w:br/>
      </w:r>
      <w:r w:rsidRPr="00505CAB">
        <w:rPr>
          <w:b/>
          <w:bCs/>
        </w:rPr>
        <w:br/>
      </w:r>
      <w:r w:rsidRPr="00505CAB">
        <w:rPr>
          <w:b/>
          <w:bCs/>
        </w:rPr>
        <w:br/>
      </w:r>
      <w:r w:rsidRPr="00505CAB">
        <w:rPr>
          <w:b/>
          <w:bCs/>
        </w:rPr>
        <w:br/>
      </w:r>
      <w:r w:rsidRPr="00505CAB">
        <w:rPr>
          <w:b/>
          <w:bCs/>
        </w:rPr>
        <w:lastRenderedPageBreak/>
        <w:br/>
      </w:r>
    </w:p>
    <w:p w14:paraId="5FAD8562" w14:textId="77777777" w:rsidR="00D22A1C" w:rsidRPr="00505CAB" w:rsidRDefault="00D22A1C" w:rsidP="00D22A1C">
      <w:pPr>
        <w:rPr>
          <w:b/>
          <w:bCs/>
        </w:rPr>
      </w:pPr>
      <w:r w:rsidRPr="00505CAB">
        <w:rPr>
          <w:b/>
          <w:bCs/>
        </w:rPr>
        <w:t>Use Case 5: Track Order Delivery</w:t>
      </w:r>
    </w:p>
    <w:tbl>
      <w:tblPr>
        <w:tblW w:w="0" w:type="auto"/>
        <w:tblCellSpacing w:w="1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47"/>
        <w:gridCol w:w="6559"/>
      </w:tblGrid>
      <w:tr w:rsidR="00D22A1C" w:rsidRPr="00505CAB" w14:paraId="30759057" w14:textId="77777777" w:rsidTr="00DE719A">
        <w:trPr>
          <w:tblHeade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1EE2E6F5" w14:textId="77777777" w:rsidR="00D22A1C" w:rsidRPr="00505CAB" w:rsidRDefault="00D22A1C" w:rsidP="00DE719A">
            <w:pPr>
              <w:rPr>
                <w:b/>
                <w:bCs/>
              </w:rPr>
            </w:pPr>
            <w:r w:rsidRPr="00505CAB">
              <w:rPr>
                <w:b/>
                <w:bCs/>
              </w:rPr>
              <w:t>Use Case ID</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01C2FD21" w14:textId="77777777" w:rsidR="00D22A1C" w:rsidRPr="00505CAB" w:rsidRDefault="00D22A1C" w:rsidP="00DE719A">
            <w:pPr>
              <w:rPr>
                <w:b/>
                <w:bCs/>
              </w:rPr>
            </w:pPr>
            <w:r w:rsidRPr="00505CAB">
              <w:rPr>
                <w:b/>
                <w:bCs/>
              </w:rPr>
              <w:t>UC005</w:t>
            </w:r>
          </w:p>
        </w:tc>
      </w:tr>
      <w:tr w:rsidR="00D22A1C" w:rsidRPr="00505CAB" w14:paraId="75C1494A"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292F19AC" w14:textId="77777777" w:rsidR="00D22A1C" w:rsidRPr="00505CAB" w:rsidRDefault="00D22A1C" w:rsidP="00DE719A">
            <w:pPr>
              <w:rPr>
                <w:b/>
                <w:bCs/>
              </w:rPr>
            </w:pPr>
            <w:r w:rsidRPr="00505CAB">
              <w:rPr>
                <w:b/>
                <w:bCs/>
              </w:rPr>
              <w:t>Use Case Name</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0EF8B195" w14:textId="77777777" w:rsidR="00D22A1C" w:rsidRPr="00505CAB" w:rsidRDefault="00D22A1C" w:rsidP="00DE719A">
            <w:pPr>
              <w:rPr>
                <w:b/>
                <w:bCs/>
              </w:rPr>
            </w:pPr>
            <w:r w:rsidRPr="00505CAB">
              <w:rPr>
                <w:b/>
                <w:bCs/>
              </w:rPr>
              <w:t>Track Order Delivery</w:t>
            </w:r>
          </w:p>
        </w:tc>
      </w:tr>
      <w:tr w:rsidR="00D22A1C" w:rsidRPr="00505CAB" w14:paraId="3ACD8BE2"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13258383" w14:textId="77777777" w:rsidR="00D22A1C" w:rsidRPr="00505CAB" w:rsidRDefault="00D22A1C" w:rsidP="00DE719A">
            <w:pPr>
              <w:rPr>
                <w:b/>
                <w:bCs/>
              </w:rPr>
            </w:pPr>
            <w:r w:rsidRPr="00505CAB">
              <w:rPr>
                <w:b/>
                <w:bCs/>
              </w:rPr>
              <w:t>Created By</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2132F429" w14:textId="77777777" w:rsidR="00D22A1C" w:rsidRPr="00505CAB" w:rsidRDefault="00D22A1C" w:rsidP="00DE719A">
            <w:pPr>
              <w:rPr>
                <w:b/>
                <w:bCs/>
              </w:rPr>
            </w:pPr>
            <w:proofErr w:type="gramStart"/>
            <w:r w:rsidRPr="00505CAB">
              <w:rPr>
                <w:b/>
                <w:bCs/>
              </w:rPr>
              <w:t>BA ,myself</w:t>
            </w:r>
            <w:proofErr w:type="gramEnd"/>
          </w:p>
        </w:tc>
      </w:tr>
      <w:tr w:rsidR="00D22A1C" w:rsidRPr="00505CAB" w14:paraId="265CBB6E"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A7C1F69" w14:textId="77777777" w:rsidR="00D22A1C" w:rsidRPr="00505CAB" w:rsidRDefault="00D22A1C" w:rsidP="00DE719A">
            <w:pPr>
              <w:rPr>
                <w:b/>
                <w:bCs/>
              </w:rPr>
            </w:pPr>
            <w:r w:rsidRPr="00505CAB">
              <w:rPr>
                <w:b/>
                <w:bCs/>
              </w:rPr>
              <w:t>Last Updated By</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06CDF5D6" w14:textId="77777777" w:rsidR="00D22A1C" w:rsidRPr="00505CAB" w:rsidRDefault="00D22A1C" w:rsidP="00DE719A">
            <w:pPr>
              <w:rPr>
                <w:b/>
                <w:bCs/>
              </w:rPr>
            </w:pPr>
            <w:proofErr w:type="gramStart"/>
            <w:r w:rsidRPr="00505CAB">
              <w:rPr>
                <w:b/>
                <w:bCs/>
              </w:rPr>
              <w:t>BA ,myself</w:t>
            </w:r>
            <w:proofErr w:type="gramEnd"/>
          </w:p>
        </w:tc>
      </w:tr>
      <w:tr w:rsidR="00D22A1C" w:rsidRPr="00505CAB" w14:paraId="3613BD7F"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4E8F36A3" w14:textId="77777777" w:rsidR="00D22A1C" w:rsidRPr="00505CAB" w:rsidRDefault="00D22A1C" w:rsidP="00DE719A">
            <w:pPr>
              <w:rPr>
                <w:b/>
                <w:bCs/>
              </w:rPr>
            </w:pPr>
            <w:r w:rsidRPr="00505CAB">
              <w:rPr>
                <w:b/>
                <w:bCs/>
              </w:rPr>
              <w:t>Date Created</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672FF696" w14:textId="77777777" w:rsidR="00D22A1C" w:rsidRPr="00505CAB" w:rsidRDefault="00D22A1C" w:rsidP="00DE719A">
            <w:pPr>
              <w:rPr>
                <w:b/>
                <w:bCs/>
              </w:rPr>
            </w:pPr>
            <w:r w:rsidRPr="00505CAB">
              <w:rPr>
                <w:b/>
                <w:bCs/>
              </w:rPr>
              <w:t>January 27, 2025</w:t>
            </w:r>
          </w:p>
        </w:tc>
      </w:tr>
      <w:tr w:rsidR="00D22A1C" w:rsidRPr="00505CAB" w14:paraId="2B5BCD79"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2E598548" w14:textId="77777777" w:rsidR="00D22A1C" w:rsidRPr="00505CAB" w:rsidRDefault="00D22A1C" w:rsidP="00DE719A">
            <w:pPr>
              <w:rPr>
                <w:b/>
                <w:bCs/>
              </w:rPr>
            </w:pPr>
            <w:r w:rsidRPr="00505CAB">
              <w:rPr>
                <w:b/>
                <w:bCs/>
              </w:rPr>
              <w:t>Last Revision Date</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3B5AF452" w14:textId="77777777" w:rsidR="00D22A1C" w:rsidRPr="00505CAB" w:rsidRDefault="00D22A1C" w:rsidP="00DE719A">
            <w:pPr>
              <w:rPr>
                <w:b/>
                <w:bCs/>
              </w:rPr>
            </w:pPr>
            <w:r w:rsidRPr="00505CAB">
              <w:rPr>
                <w:b/>
                <w:bCs/>
              </w:rPr>
              <w:t>January 27, 2025</w:t>
            </w:r>
          </w:p>
        </w:tc>
      </w:tr>
      <w:tr w:rsidR="00D22A1C" w:rsidRPr="00505CAB" w14:paraId="79E159A2"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BE67312" w14:textId="77777777" w:rsidR="00D22A1C" w:rsidRPr="00505CAB" w:rsidRDefault="00D22A1C" w:rsidP="00DE719A">
            <w:pPr>
              <w:rPr>
                <w:b/>
                <w:bCs/>
              </w:rPr>
            </w:pPr>
            <w:r w:rsidRPr="00505CAB">
              <w:rPr>
                <w:b/>
                <w:bCs/>
              </w:rPr>
              <w:t>Actor</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2D96AC1" w14:textId="77777777" w:rsidR="00D22A1C" w:rsidRPr="00505CAB" w:rsidRDefault="00D22A1C" w:rsidP="00DE719A">
            <w:pPr>
              <w:rPr>
                <w:b/>
                <w:bCs/>
              </w:rPr>
            </w:pPr>
            <w:r w:rsidRPr="00505CAB">
              <w:rPr>
                <w:b/>
                <w:bCs/>
              </w:rPr>
              <w:t>Customer, Delivery Personnel</w:t>
            </w:r>
          </w:p>
        </w:tc>
      </w:tr>
      <w:tr w:rsidR="00D22A1C" w:rsidRPr="00505CAB" w14:paraId="0045F2F7"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55388ECA" w14:textId="77777777" w:rsidR="00D22A1C" w:rsidRPr="00505CAB" w:rsidRDefault="00D22A1C" w:rsidP="00DE719A">
            <w:pPr>
              <w:rPr>
                <w:b/>
                <w:bCs/>
              </w:rPr>
            </w:pPr>
            <w:r w:rsidRPr="00505CAB">
              <w:rPr>
                <w:b/>
                <w:bCs/>
              </w:rPr>
              <w:t>Description</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5CACDCC" w14:textId="77777777" w:rsidR="00D22A1C" w:rsidRPr="00505CAB" w:rsidRDefault="00D22A1C" w:rsidP="00DE719A">
            <w:pPr>
              <w:rPr>
                <w:b/>
                <w:bCs/>
              </w:rPr>
            </w:pPr>
            <w:r w:rsidRPr="00505CAB">
              <w:rPr>
                <w:b/>
                <w:bCs/>
              </w:rPr>
              <w:t>This use case describes how customers track the status of their orders.</w:t>
            </w:r>
          </w:p>
        </w:tc>
      </w:tr>
      <w:tr w:rsidR="00D22A1C" w:rsidRPr="00505CAB" w14:paraId="4FFD0469"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168697EB" w14:textId="77777777" w:rsidR="00D22A1C" w:rsidRPr="00505CAB" w:rsidRDefault="00D22A1C" w:rsidP="00DE719A">
            <w:pPr>
              <w:rPr>
                <w:b/>
                <w:bCs/>
              </w:rPr>
            </w:pPr>
            <w:r w:rsidRPr="00505CAB">
              <w:rPr>
                <w:b/>
                <w:bCs/>
              </w:rPr>
              <w:t>Pre-condition</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447ECFF7" w14:textId="77777777" w:rsidR="00D22A1C" w:rsidRPr="00505CAB" w:rsidRDefault="00D22A1C" w:rsidP="00DE719A">
            <w:pPr>
              <w:rPr>
                <w:b/>
                <w:bCs/>
              </w:rPr>
            </w:pPr>
            <w:r w:rsidRPr="00505CAB">
              <w:rPr>
                <w:b/>
                <w:bCs/>
              </w:rPr>
              <w:t>The customer must have placed an order and must be logged in.</w:t>
            </w:r>
          </w:p>
        </w:tc>
      </w:tr>
      <w:tr w:rsidR="00D22A1C" w:rsidRPr="00505CAB" w14:paraId="7FDA6406"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389F1FB7" w14:textId="77777777" w:rsidR="00D22A1C" w:rsidRPr="00505CAB" w:rsidRDefault="00D22A1C" w:rsidP="00DE719A">
            <w:pPr>
              <w:rPr>
                <w:b/>
                <w:bCs/>
              </w:rPr>
            </w:pPr>
            <w:r w:rsidRPr="00505CAB">
              <w:rPr>
                <w:b/>
                <w:bCs/>
              </w:rPr>
              <w:t>Post-condition</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4B9074B7" w14:textId="77777777" w:rsidR="00D22A1C" w:rsidRPr="00505CAB" w:rsidRDefault="00D22A1C" w:rsidP="00DE719A">
            <w:pPr>
              <w:rPr>
                <w:b/>
                <w:bCs/>
              </w:rPr>
            </w:pPr>
            <w:r w:rsidRPr="00505CAB">
              <w:rPr>
                <w:b/>
                <w:bCs/>
              </w:rPr>
              <w:t>The customer successfully views the current status of their order.</w:t>
            </w:r>
          </w:p>
        </w:tc>
      </w:tr>
      <w:tr w:rsidR="00D22A1C" w:rsidRPr="00505CAB" w14:paraId="5D12CDFC"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83C2852" w14:textId="77777777" w:rsidR="00D22A1C" w:rsidRPr="00505CAB" w:rsidRDefault="00D22A1C" w:rsidP="00DE719A">
            <w:pPr>
              <w:rPr>
                <w:b/>
                <w:bCs/>
              </w:rPr>
            </w:pPr>
            <w:r w:rsidRPr="00505CAB">
              <w:rPr>
                <w:b/>
                <w:bCs/>
              </w:rPr>
              <w:t>Normal Flow of Events (Happy Path)</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36E3D297" w14:textId="77777777" w:rsidR="00D22A1C" w:rsidRPr="00505CAB" w:rsidRDefault="00D22A1C" w:rsidP="00DE719A">
            <w:pPr>
              <w:rPr>
                <w:b/>
                <w:bCs/>
              </w:rPr>
            </w:pPr>
            <w:r w:rsidRPr="00505CAB">
              <w:rPr>
                <w:b/>
                <w:bCs/>
              </w:rPr>
              <w:t>Step 1: The customer logs in.</w:t>
            </w:r>
            <w:r w:rsidRPr="00505CAB">
              <w:rPr>
                <w:b/>
                <w:bCs/>
              </w:rPr>
              <w:br/>
              <w:t>Step 2: The customer navigates to the “Track Orders” section.</w:t>
            </w:r>
            <w:r w:rsidRPr="00505CAB">
              <w:rPr>
                <w:b/>
                <w:bCs/>
              </w:rPr>
              <w:br/>
              <w:t>Step 3: The system displays the list of orders with their current status</w:t>
            </w:r>
            <w:r w:rsidRPr="00505CAB">
              <w:rPr>
                <w:b/>
                <w:bCs/>
              </w:rPr>
              <w:br/>
              <w:t>Step 4: The customer selects an order to view detailed tracking information.</w:t>
            </w:r>
          </w:p>
        </w:tc>
      </w:tr>
      <w:tr w:rsidR="00D22A1C" w:rsidRPr="00505CAB" w14:paraId="60E2FC38"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3575224D" w14:textId="77777777" w:rsidR="00D22A1C" w:rsidRPr="00505CAB" w:rsidRDefault="00D22A1C" w:rsidP="00DE719A">
            <w:pPr>
              <w:rPr>
                <w:b/>
                <w:bCs/>
              </w:rPr>
            </w:pPr>
            <w:r w:rsidRPr="00505CAB">
              <w:rPr>
                <w:b/>
                <w:bCs/>
              </w:rPr>
              <w:t>Alternative Flow</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69B1B112" w14:textId="77777777" w:rsidR="00D22A1C" w:rsidRPr="00505CAB" w:rsidRDefault="00D22A1C" w:rsidP="00DE719A">
            <w:pPr>
              <w:rPr>
                <w:b/>
                <w:bCs/>
              </w:rPr>
            </w:pPr>
            <w:r w:rsidRPr="00505CAB">
              <w:rPr>
                <w:b/>
                <w:bCs/>
              </w:rPr>
              <w:t>If the tracking data is unavailable, the system displays an appropriate message: “Tracking details currently unavailable.”</w:t>
            </w:r>
          </w:p>
        </w:tc>
      </w:tr>
      <w:tr w:rsidR="00D22A1C" w:rsidRPr="00505CAB" w14:paraId="28FFF0EF"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EF2D3C5" w14:textId="77777777" w:rsidR="00D22A1C" w:rsidRPr="00505CAB" w:rsidRDefault="00D22A1C" w:rsidP="00DE719A">
            <w:pPr>
              <w:rPr>
                <w:b/>
                <w:bCs/>
              </w:rPr>
            </w:pPr>
            <w:r w:rsidRPr="00505CAB">
              <w:rPr>
                <w:b/>
                <w:bCs/>
              </w:rPr>
              <w:t>Exceptions</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44B32E31" w14:textId="77777777" w:rsidR="00D22A1C" w:rsidRPr="00505CAB" w:rsidRDefault="00D22A1C" w:rsidP="00DE719A">
            <w:pPr>
              <w:rPr>
                <w:b/>
                <w:bCs/>
              </w:rPr>
            </w:pPr>
            <w:r w:rsidRPr="00505CAB">
              <w:rPr>
                <w:b/>
                <w:bCs/>
              </w:rPr>
              <w:t>If the order is delayed, the system notifies the customer with an estimated delivery date.</w:t>
            </w:r>
          </w:p>
        </w:tc>
      </w:tr>
      <w:tr w:rsidR="00D22A1C" w:rsidRPr="00505CAB" w14:paraId="4547BB05" w14:textId="77777777" w:rsidTr="00DE719A">
        <w:trPr>
          <w:tblCellSpacing w:w="15" w:type="dxa"/>
        </w:trPr>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7DCAC036" w14:textId="77777777" w:rsidR="00D22A1C" w:rsidRPr="00505CAB" w:rsidRDefault="00D22A1C" w:rsidP="00DE719A">
            <w:pPr>
              <w:rPr>
                <w:b/>
                <w:bCs/>
              </w:rPr>
            </w:pPr>
            <w:r w:rsidRPr="00505CAB">
              <w:rPr>
                <w:b/>
                <w:bCs/>
              </w:rPr>
              <w:t>Frequency of Use</w:t>
            </w:r>
          </w:p>
        </w:tc>
        <w:tc>
          <w:tcPr>
            <w:tcW w:w="0" w:type="auto"/>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14:paraId="663CCB14" w14:textId="77777777" w:rsidR="00D22A1C" w:rsidRPr="00505CAB" w:rsidRDefault="00D22A1C" w:rsidP="00DE719A">
            <w:pPr>
              <w:rPr>
                <w:b/>
                <w:bCs/>
              </w:rPr>
            </w:pPr>
            <w:r w:rsidRPr="00505CAB">
              <w:rPr>
                <w:b/>
                <w:bCs/>
              </w:rPr>
              <w:t>High</w:t>
            </w:r>
          </w:p>
        </w:tc>
      </w:tr>
    </w:tbl>
    <w:p w14:paraId="6BDE9936" w14:textId="77777777" w:rsidR="00D22A1C" w:rsidRPr="009265E0" w:rsidRDefault="00D22A1C" w:rsidP="00D22A1C">
      <w:pPr>
        <w:rPr>
          <w:b/>
          <w:bCs/>
        </w:rPr>
      </w:pPr>
    </w:p>
    <w:p w14:paraId="55A8AA1F" w14:textId="77777777" w:rsidR="00D22A1C" w:rsidRDefault="00D22A1C" w:rsidP="00D22A1C"/>
    <w:p w14:paraId="42934AB1" w14:textId="77777777" w:rsidR="00D22A1C" w:rsidRDefault="00D22A1C" w:rsidP="00D22A1C">
      <w:r w:rsidRPr="00505CAB">
        <w:rPr>
          <w:b/>
          <w:bCs/>
        </w:rPr>
        <w:lastRenderedPageBreak/>
        <w:t xml:space="preserve">Question 12: </w:t>
      </w:r>
      <w:r w:rsidRPr="00505CAB">
        <w:t>(minimum 5) Activity diagram: Draw activity diagram</w:t>
      </w:r>
    </w:p>
    <w:p w14:paraId="27A54391" w14:textId="77777777" w:rsidR="00D22A1C" w:rsidRDefault="00D22A1C" w:rsidP="00D22A1C"/>
    <w:p w14:paraId="0A1DCE4C" w14:textId="77777777" w:rsidR="00D22A1C" w:rsidRDefault="00D22A1C" w:rsidP="00D22A1C">
      <w:r w:rsidRPr="00505CAB">
        <w:rPr>
          <w:b/>
          <w:bCs/>
        </w:rPr>
        <w:t xml:space="preserve">Answer:  </w:t>
      </w:r>
      <w:r w:rsidRPr="00505CAB">
        <w:t>An activity diagram is used to visualize the flow of control in a system or process, typically representing workflows, actions, and decisions that occur in a particular scenario. Here, we can create an activity diagram for the process where a farmer browses products (seeds, fertilizers, pesticides) through the online platform and places an order for them.</w:t>
      </w:r>
    </w:p>
    <w:p w14:paraId="347FEB10" w14:textId="77777777" w:rsidR="00D22A1C" w:rsidRPr="00505CAB" w:rsidRDefault="00D22A1C" w:rsidP="00D22A1C"/>
    <w:p w14:paraId="2A699A28" w14:textId="77777777" w:rsidR="00D22A1C" w:rsidRDefault="00D22A1C" w:rsidP="00D22A1C">
      <w:pPr>
        <w:rPr>
          <w:b/>
        </w:rPr>
      </w:pPr>
      <w:r w:rsidRPr="00505CAB">
        <w:rPr>
          <w:rFonts w:hint="cs"/>
          <w:b/>
        </w:rPr>
        <w:t>Activity diagrams</w:t>
      </w:r>
    </w:p>
    <w:p w14:paraId="304BC61A" w14:textId="77777777" w:rsidR="00D22A1C" w:rsidRDefault="00D22A1C" w:rsidP="00D22A1C">
      <w:pPr>
        <w:rPr>
          <w:b/>
        </w:rPr>
      </w:pPr>
    </w:p>
    <w:p w14:paraId="65FB978E" w14:textId="77777777" w:rsidR="00D22A1C" w:rsidRDefault="00D22A1C" w:rsidP="00D22A1C">
      <w:r>
        <w:rPr>
          <w:noProof/>
        </w:rPr>
        <w:lastRenderedPageBreak/>
        <w:drawing>
          <wp:inline distT="0" distB="0" distL="0" distR="0" wp14:anchorId="55A9B3B0" wp14:editId="6A5F3FF3">
            <wp:extent cx="5451475" cy="836612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7"/>
                    <a:stretch>
                      <a:fillRect/>
                    </a:stretch>
                  </pic:blipFill>
                  <pic:spPr>
                    <a:xfrm>
                      <a:off x="0" y="0"/>
                      <a:ext cx="5451475" cy="8366125"/>
                    </a:xfrm>
                    <a:prstGeom prst="rect">
                      <a:avLst/>
                    </a:prstGeom>
                  </pic:spPr>
                </pic:pic>
              </a:graphicData>
            </a:graphic>
          </wp:inline>
        </w:drawing>
      </w:r>
    </w:p>
    <w:p w14:paraId="7FF200B1" w14:textId="77777777" w:rsidR="00D22A1C" w:rsidRPr="009265E0" w:rsidRDefault="00D22A1C" w:rsidP="00D22A1C">
      <w:r>
        <w:rPr>
          <w:noProof/>
        </w:rPr>
        <w:lastRenderedPageBreak/>
        <w:drawing>
          <wp:inline distT="0" distB="0" distL="0" distR="0" wp14:anchorId="63254563" wp14:editId="27E3C753">
            <wp:extent cx="5627370" cy="88633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a:stretch>
                      <a:fillRect/>
                    </a:stretch>
                  </pic:blipFill>
                  <pic:spPr>
                    <a:xfrm>
                      <a:off x="0" y="0"/>
                      <a:ext cx="5627370" cy="8863330"/>
                    </a:xfrm>
                    <a:prstGeom prst="rect">
                      <a:avLst/>
                    </a:prstGeom>
                  </pic:spPr>
                </pic:pic>
              </a:graphicData>
            </a:graphic>
          </wp:inline>
        </w:drawing>
      </w:r>
    </w:p>
    <w:p w14:paraId="02118BE7" w14:textId="77777777" w:rsidR="00D22A1C" w:rsidRDefault="00D22A1C" w:rsidP="00D22A1C">
      <w:r w:rsidRPr="009265E0">
        <w:lastRenderedPageBreak/>
        <w:t xml:space="preserve">    </w:t>
      </w:r>
      <w:r>
        <w:rPr>
          <w:noProof/>
        </w:rPr>
        <w:drawing>
          <wp:inline distT="0" distB="0" distL="0" distR="0" wp14:anchorId="68628541" wp14:editId="269F011B">
            <wp:extent cx="5731510" cy="6235700"/>
            <wp:effectExtent l="0" t="0" r="254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9"/>
                    <a:stretch>
                      <a:fillRect/>
                    </a:stretch>
                  </pic:blipFill>
                  <pic:spPr>
                    <a:xfrm>
                      <a:off x="0" y="0"/>
                      <a:ext cx="5731510" cy="6235700"/>
                    </a:xfrm>
                    <a:prstGeom prst="rect">
                      <a:avLst/>
                    </a:prstGeom>
                  </pic:spPr>
                </pic:pic>
              </a:graphicData>
            </a:graphic>
          </wp:inline>
        </w:drawing>
      </w:r>
    </w:p>
    <w:p w14:paraId="7630CB4C" w14:textId="77777777" w:rsidR="00D22A1C" w:rsidRDefault="00D22A1C" w:rsidP="00D22A1C">
      <w:r>
        <w:rPr>
          <w:noProof/>
        </w:rPr>
        <w:lastRenderedPageBreak/>
        <w:drawing>
          <wp:inline distT="0" distB="0" distL="0" distR="0" wp14:anchorId="3CFA3144" wp14:editId="6540C9FA">
            <wp:extent cx="5711825" cy="834072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0"/>
                    <a:stretch>
                      <a:fillRect/>
                    </a:stretch>
                  </pic:blipFill>
                  <pic:spPr>
                    <a:xfrm>
                      <a:off x="0" y="0"/>
                      <a:ext cx="5711825" cy="8340725"/>
                    </a:xfrm>
                    <a:prstGeom prst="rect">
                      <a:avLst/>
                    </a:prstGeom>
                  </pic:spPr>
                </pic:pic>
              </a:graphicData>
            </a:graphic>
          </wp:inline>
        </w:drawing>
      </w:r>
    </w:p>
    <w:p w14:paraId="48F40D29" w14:textId="77777777" w:rsidR="00D22A1C" w:rsidRPr="009265E0" w:rsidRDefault="00D22A1C" w:rsidP="00D22A1C">
      <w:r>
        <w:rPr>
          <w:noProof/>
        </w:rPr>
        <w:lastRenderedPageBreak/>
        <w:drawing>
          <wp:inline distT="0" distB="0" distL="0" distR="0" wp14:anchorId="01917894" wp14:editId="44CB89CD">
            <wp:extent cx="5731510" cy="6831330"/>
            <wp:effectExtent l="0" t="0" r="2540" b="762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1"/>
                    <a:stretch>
                      <a:fillRect/>
                    </a:stretch>
                  </pic:blipFill>
                  <pic:spPr>
                    <a:xfrm>
                      <a:off x="0" y="0"/>
                      <a:ext cx="5731510" cy="6831330"/>
                    </a:xfrm>
                    <a:prstGeom prst="rect">
                      <a:avLst/>
                    </a:prstGeom>
                  </pic:spPr>
                </pic:pic>
              </a:graphicData>
            </a:graphic>
          </wp:inline>
        </w:drawing>
      </w:r>
      <w:r w:rsidRPr="009265E0">
        <w:t xml:space="preserve">                                                                                                </w:t>
      </w:r>
    </w:p>
    <w:p w14:paraId="3789C011" w14:textId="77777777" w:rsidR="00D22A1C" w:rsidRDefault="00D22A1C"/>
    <w:sectPr w:rsidR="00D22A1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C37374"/>
    <w:multiLevelType w:val="hybridMultilevel"/>
    <w:tmpl w:val="DDE2DB92"/>
    <w:lvl w:ilvl="0" w:tplc="4009000B">
      <w:start w:val="1"/>
      <w:numFmt w:val="bullet"/>
      <w:lvlText w:val=""/>
      <w:lvlJc w:val="left"/>
      <w:pPr>
        <w:ind w:left="1440" w:hanging="360"/>
      </w:pPr>
      <w:rPr>
        <w:rFonts w:ascii="Wingdings" w:hAnsi="Wingdings" w:hint="default"/>
      </w:rPr>
    </w:lvl>
    <w:lvl w:ilvl="1" w:tplc="40090003">
      <w:start w:val="1"/>
      <w:numFmt w:val="bullet"/>
      <w:lvlText w:val="o"/>
      <w:lvlJc w:val="left"/>
      <w:pPr>
        <w:ind w:left="2160" w:hanging="360"/>
      </w:pPr>
      <w:rPr>
        <w:rFonts w:ascii="Courier New" w:hAnsi="Courier New" w:cs="Courier New" w:hint="default"/>
      </w:rPr>
    </w:lvl>
    <w:lvl w:ilvl="2" w:tplc="40090005">
      <w:start w:val="1"/>
      <w:numFmt w:val="bullet"/>
      <w:lvlText w:val=""/>
      <w:lvlJc w:val="left"/>
      <w:pPr>
        <w:ind w:left="2880" w:hanging="360"/>
      </w:pPr>
      <w:rPr>
        <w:rFonts w:ascii="Wingdings" w:hAnsi="Wingdings" w:hint="default"/>
      </w:rPr>
    </w:lvl>
    <w:lvl w:ilvl="3" w:tplc="40090001">
      <w:start w:val="1"/>
      <w:numFmt w:val="bullet"/>
      <w:lvlText w:val=""/>
      <w:lvlJc w:val="left"/>
      <w:pPr>
        <w:ind w:left="3600" w:hanging="360"/>
      </w:pPr>
      <w:rPr>
        <w:rFonts w:ascii="Symbol" w:hAnsi="Symbol" w:hint="default"/>
      </w:rPr>
    </w:lvl>
    <w:lvl w:ilvl="4" w:tplc="40090003">
      <w:start w:val="1"/>
      <w:numFmt w:val="bullet"/>
      <w:lvlText w:val="o"/>
      <w:lvlJc w:val="left"/>
      <w:pPr>
        <w:ind w:left="4320" w:hanging="360"/>
      </w:pPr>
      <w:rPr>
        <w:rFonts w:ascii="Courier New" w:hAnsi="Courier New" w:cs="Courier New" w:hint="default"/>
      </w:rPr>
    </w:lvl>
    <w:lvl w:ilvl="5" w:tplc="40090005">
      <w:start w:val="1"/>
      <w:numFmt w:val="bullet"/>
      <w:lvlText w:val=""/>
      <w:lvlJc w:val="left"/>
      <w:pPr>
        <w:ind w:left="5040" w:hanging="360"/>
      </w:pPr>
      <w:rPr>
        <w:rFonts w:ascii="Wingdings" w:hAnsi="Wingdings" w:hint="default"/>
      </w:rPr>
    </w:lvl>
    <w:lvl w:ilvl="6" w:tplc="40090001">
      <w:start w:val="1"/>
      <w:numFmt w:val="bullet"/>
      <w:lvlText w:val=""/>
      <w:lvlJc w:val="left"/>
      <w:pPr>
        <w:ind w:left="5760" w:hanging="360"/>
      </w:pPr>
      <w:rPr>
        <w:rFonts w:ascii="Symbol" w:hAnsi="Symbol" w:hint="default"/>
      </w:rPr>
    </w:lvl>
    <w:lvl w:ilvl="7" w:tplc="40090003">
      <w:start w:val="1"/>
      <w:numFmt w:val="bullet"/>
      <w:lvlText w:val="o"/>
      <w:lvlJc w:val="left"/>
      <w:pPr>
        <w:ind w:left="6480" w:hanging="360"/>
      </w:pPr>
      <w:rPr>
        <w:rFonts w:ascii="Courier New" w:hAnsi="Courier New" w:cs="Courier New" w:hint="default"/>
      </w:rPr>
    </w:lvl>
    <w:lvl w:ilvl="8" w:tplc="40090005">
      <w:start w:val="1"/>
      <w:numFmt w:val="bullet"/>
      <w:lvlText w:val=""/>
      <w:lvlJc w:val="left"/>
      <w:pPr>
        <w:ind w:left="7200" w:hanging="360"/>
      </w:pPr>
      <w:rPr>
        <w:rFonts w:ascii="Wingdings" w:hAnsi="Wingdings" w:hint="default"/>
      </w:rPr>
    </w:lvl>
  </w:abstractNum>
  <w:abstractNum w:abstractNumId="1" w15:restartNumberingAfterBreak="0">
    <w:nsid w:val="01210607"/>
    <w:multiLevelType w:val="hybridMultilevel"/>
    <w:tmpl w:val="DE6A41B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 w15:restartNumberingAfterBreak="0">
    <w:nsid w:val="01F95F56"/>
    <w:multiLevelType w:val="multilevel"/>
    <w:tmpl w:val="3D2C53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2482375"/>
    <w:multiLevelType w:val="hybridMultilevel"/>
    <w:tmpl w:val="13CE27B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4" w15:restartNumberingAfterBreak="0">
    <w:nsid w:val="083C1869"/>
    <w:multiLevelType w:val="hybridMultilevel"/>
    <w:tmpl w:val="6E509196"/>
    <w:lvl w:ilvl="0" w:tplc="4009000B">
      <w:start w:val="1"/>
      <w:numFmt w:val="bullet"/>
      <w:lvlText w:val=""/>
      <w:lvlJc w:val="left"/>
      <w:pPr>
        <w:ind w:left="2160" w:hanging="360"/>
      </w:pPr>
      <w:rPr>
        <w:rFonts w:ascii="Wingdings" w:hAnsi="Wingdings" w:hint="default"/>
      </w:rPr>
    </w:lvl>
    <w:lvl w:ilvl="1" w:tplc="40090003">
      <w:start w:val="1"/>
      <w:numFmt w:val="bullet"/>
      <w:lvlText w:val="o"/>
      <w:lvlJc w:val="left"/>
      <w:pPr>
        <w:ind w:left="2880" w:hanging="360"/>
      </w:pPr>
      <w:rPr>
        <w:rFonts w:ascii="Courier New" w:hAnsi="Courier New" w:cs="Courier New" w:hint="default"/>
      </w:rPr>
    </w:lvl>
    <w:lvl w:ilvl="2" w:tplc="40090005">
      <w:start w:val="1"/>
      <w:numFmt w:val="bullet"/>
      <w:lvlText w:val=""/>
      <w:lvlJc w:val="left"/>
      <w:pPr>
        <w:ind w:left="3600" w:hanging="360"/>
      </w:pPr>
      <w:rPr>
        <w:rFonts w:ascii="Wingdings" w:hAnsi="Wingdings" w:hint="default"/>
      </w:rPr>
    </w:lvl>
    <w:lvl w:ilvl="3" w:tplc="40090001">
      <w:start w:val="1"/>
      <w:numFmt w:val="bullet"/>
      <w:lvlText w:val=""/>
      <w:lvlJc w:val="left"/>
      <w:pPr>
        <w:ind w:left="4320" w:hanging="360"/>
      </w:pPr>
      <w:rPr>
        <w:rFonts w:ascii="Symbol" w:hAnsi="Symbol" w:hint="default"/>
      </w:rPr>
    </w:lvl>
    <w:lvl w:ilvl="4" w:tplc="40090003">
      <w:start w:val="1"/>
      <w:numFmt w:val="bullet"/>
      <w:lvlText w:val="o"/>
      <w:lvlJc w:val="left"/>
      <w:pPr>
        <w:ind w:left="5040" w:hanging="360"/>
      </w:pPr>
      <w:rPr>
        <w:rFonts w:ascii="Courier New" w:hAnsi="Courier New" w:cs="Courier New" w:hint="default"/>
      </w:rPr>
    </w:lvl>
    <w:lvl w:ilvl="5" w:tplc="40090005">
      <w:start w:val="1"/>
      <w:numFmt w:val="bullet"/>
      <w:lvlText w:val=""/>
      <w:lvlJc w:val="left"/>
      <w:pPr>
        <w:ind w:left="5760" w:hanging="360"/>
      </w:pPr>
      <w:rPr>
        <w:rFonts w:ascii="Wingdings" w:hAnsi="Wingdings" w:hint="default"/>
      </w:rPr>
    </w:lvl>
    <w:lvl w:ilvl="6" w:tplc="40090001">
      <w:start w:val="1"/>
      <w:numFmt w:val="bullet"/>
      <w:lvlText w:val=""/>
      <w:lvlJc w:val="left"/>
      <w:pPr>
        <w:ind w:left="6480" w:hanging="360"/>
      </w:pPr>
      <w:rPr>
        <w:rFonts w:ascii="Symbol" w:hAnsi="Symbol" w:hint="default"/>
      </w:rPr>
    </w:lvl>
    <w:lvl w:ilvl="7" w:tplc="40090003">
      <w:start w:val="1"/>
      <w:numFmt w:val="bullet"/>
      <w:lvlText w:val="o"/>
      <w:lvlJc w:val="left"/>
      <w:pPr>
        <w:ind w:left="7200" w:hanging="360"/>
      </w:pPr>
      <w:rPr>
        <w:rFonts w:ascii="Courier New" w:hAnsi="Courier New" w:cs="Courier New" w:hint="default"/>
      </w:rPr>
    </w:lvl>
    <w:lvl w:ilvl="8" w:tplc="40090005">
      <w:start w:val="1"/>
      <w:numFmt w:val="bullet"/>
      <w:lvlText w:val=""/>
      <w:lvlJc w:val="left"/>
      <w:pPr>
        <w:ind w:left="7920" w:hanging="360"/>
      </w:pPr>
      <w:rPr>
        <w:rFonts w:ascii="Wingdings" w:hAnsi="Wingdings" w:hint="default"/>
      </w:rPr>
    </w:lvl>
  </w:abstractNum>
  <w:abstractNum w:abstractNumId="5" w15:restartNumberingAfterBreak="0">
    <w:nsid w:val="0A702313"/>
    <w:multiLevelType w:val="hybridMultilevel"/>
    <w:tmpl w:val="8DB4C8FA"/>
    <w:lvl w:ilvl="0" w:tplc="40090005">
      <w:start w:val="1"/>
      <w:numFmt w:val="bullet"/>
      <w:lvlText w:val=""/>
      <w:lvlJc w:val="left"/>
      <w:pPr>
        <w:ind w:left="2880" w:hanging="360"/>
      </w:pPr>
      <w:rPr>
        <w:rFonts w:ascii="Wingdings" w:hAnsi="Wingdings" w:hint="default"/>
      </w:rPr>
    </w:lvl>
    <w:lvl w:ilvl="1" w:tplc="40090003">
      <w:start w:val="1"/>
      <w:numFmt w:val="bullet"/>
      <w:lvlText w:val="o"/>
      <w:lvlJc w:val="left"/>
      <w:pPr>
        <w:ind w:left="3600" w:hanging="360"/>
      </w:pPr>
      <w:rPr>
        <w:rFonts w:ascii="Courier New" w:hAnsi="Courier New" w:cs="Courier New" w:hint="default"/>
      </w:rPr>
    </w:lvl>
    <w:lvl w:ilvl="2" w:tplc="40090005">
      <w:start w:val="1"/>
      <w:numFmt w:val="bullet"/>
      <w:lvlText w:val=""/>
      <w:lvlJc w:val="left"/>
      <w:pPr>
        <w:ind w:left="4320" w:hanging="360"/>
      </w:pPr>
      <w:rPr>
        <w:rFonts w:ascii="Wingdings" w:hAnsi="Wingdings" w:hint="default"/>
      </w:rPr>
    </w:lvl>
    <w:lvl w:ilvl="3" w:tplc="40090001">
      <w:start w:val="1"/>
      <w:numFmt w:val="bullet"/>
      <w:lvlText w:val=""/>
      <w:lvlJc w:val="left"/>
      <w:pPr>
        <w:ind w:left="5040" w:hanging="360"/>
      </w:pPr>
      <w:rPr>
        <w:rFonts w:ascii="Symbol" w:hAnsi="Symbol" w:hint="default"/>
      </w:rPr>
    </w:lvl>
    <w:lvl w:ilvl="4" w:tplc="40090003">
      <w:start w:val="1"/>
      <w:numFmt w:val="bullet"/>
      <w:lvlText w:val="o"/>
      <w:lvlJc w:val="left"/>
      <w:pPr>
        <w:ind w:left="5760" w:hanging="360"/>
      </w:pPr>
      <w:rPr>
        <w:rFonts w:ascii="Courier New" w:hAnsi="Courier New" w:cs="Courier New" w:hint="default"/>
      </w:rPr>
    </w:lvl>
    <w:lvl w:ilvl="5" w:tplc="40090005">
      <w:start w:val="1"/>
      <w:numFmt w:val="bullet"/>
      <w:lvlText w:val=""/>
      <w:lvlJc w:val="left"/>
      <w:pPr>
        <w:ind w:left="6480" w:hanging="360"/>
      </w:pPr>
      <w:rPr>
        <w:rFonts w:ascii="Wingdings" w:hAnsi="Wingdings" w:hint="default"/>
      </w:rPr>
    </w:lvl>
    <w:lvl w:ilvl="6" w:tplc="40090001">
      <w:start w:val="1"/>
      <w:numFmt w:val="bullet"/>
      <w:lvlText w:val=""/>
      <w:lvlJc w:val="left"/>
      <w:pPr>
        <w:ind w:left="7200" w:hanging="360"/>
      </w:pPr>
      <w:rPr>
        <w:rFonts w:ascii="Symbol" w:hAnsi="Symbol" w:hint="default"/>
      </w:rPr>
    </w:lvl>
    <w:lvl w:ilvl="7" w:tplc="40090003">
      <w:start w:val="1"/>
      <w:numFmt w:val="bullet"/>
      <w:lvlText w:val="o"/>
      <w:lvlJc w:val="left"/>
      <w:pPr>
        <w:ind w:left="7920" w:hanging="360"/>
      </w:pPr>
      <w:rPr>
        <w:rFonts w:ascii="Courier New" w:hAnsi="Courier New" w:cs="Courier New" w:hint="default"/>
      </w:rPr>
    </w:lvl>
    <w:lvl w:ilvl="8" w:tplc="40090005">
      <w:start w:val="1"/>
      <w:numFmt w:val="bullet"/>
      <w:lvlText w:val=""/>
      <w:lvlJc w:val="left"/>
      <w:pPr>
        <w:ind w:left="8640" w:hanging="360"/>
      </w:pPr>
      <w:rPr>
        <w:rFonts w:ascii="Wingdings" w:hAnsi="Wingdings" w:hint="default"/>
      </w:rPr>
    </w:lvl>
  </w:abstractNum>
  <w:abstractNum w:abstractNumId="6" w15:restartNumberingAfterBreak="0">
    <w:nsid w:val="0DA829F4"/>
    <w:multiLevelType w:val="hybridMultilevel"/>
    <w:tmpl w:val="3F18E044"/>
    <w:lvl w:ilvl="0" w:tplc="4009000B">
      <w:start w:val="1"/>
      <w:numFmt w:val="bullet"/>
      <w:lvlText w:val=""/>
      <w:lvlJc w:val="left"/>
      <w:pPr>
        <w:ind w:left="1440" w:hanging="360"/>
      </w:pPr>
      <w:rPr>
        <w:rFonts w:ascii="Wingdings" w:hAnsi="Wingdings" w:hint="default"/>
      </w:rPr>
    </w:lvl>
    <w:lvl w:ilvl="1" w:tplc="40090003">
      <w:start w:val="1"/>
      <w:numFmt w:val="bullet"/>
      <w:lvlText w:val="o"/>
      <w:lvlJc w:val="left"/>
      <w:pPr>
        <w:ind w:left="2160" w:hanging="360"/>
      </w:pPr>
      <w:rPr>
        <w:rFonts w:ascii="Courier New" w:hAnsi="Courier New" w:cs="Courier New" w:hint="default"/>
      </w:rPr>
    </w:lvl>
    <w:lvl w:ilvl="2" w:tplc="40090005">
      <w:start w:val="1"/>
      <w:numFmt w:val="bullet"/>
      <w:lvlText w:val=""/>
      <w:lvlJc w:val="left"/>
      <w:pPr>
        <w:ind w:left="2880" w:hanging="360"/>
      </w:pPr>
      <w:rPr>
        <w:rFonts w:ascii="Wingdings" w:hAnsi="Wingdings" w:hint="default"/>
      </w:rPr>
    </w:lvl>
    <w:lvl w:ilvl="3" w:tplc="40090001">
      <w:start w:val="1"/>
      <w:numFmt w:val="bullet"/>
      <w:lvlText w:val=""/>
      <w:lvlJc w:val="left"/>
      <w:pPr>
        <w:ind w:left="3600" w:hanging="360"/>
      </w:pPr>
      <w:rPr>
        <w:rFonts w:ascii="Symbol" w:hAnsi="Symbol" w:hint="default"/>
      </w:rPr>
    </w:lvl>
    <w:lvl w:ilvl="4" w:tplc="40090003">
      <w:start w:val="1"/>
      <w:numFmt w:val="bullet"/>
      <w:lvlText w:val="o"/>
      <w:lvlJc w:val="left"/>
      <w:pPr>
        <w:ind w:left="4320" w:hanging="360"/>
      </w:pPr>
      <w:rPr>
        <w:rFonts w:ascii="Courier New" w:hAnsi="Courier New" w:cs="Courier New" w:hint="default"/>
      </w:rPr>
    </w:lvl>
    <w:lvl w:ilvl="5" w:tplc="40090005">
      <w:start w:val="1"/>
      <w:numFmt w:val="bullet"/>
      <w:lvlText w:val=""/>
      <w:lvlJc w:val="left"/>
      <w:pPr>
        <w:ind w:left="5040" w:hanging="360"/>
      </w:pPr>
      <w:rPr>
        <w:rFonts w:ascii="Wingdings" w:hAnsi="Wingdings" w:hint="default"/>
      </w:rPr>
    </w:lvl>
    <w:lvl w:ilvl="6" w:tplc="40090001">
      <w:start w:val="1"/>
      <w:numFmt w:val="bullet"/>
      <w:lvlText w:val=""/>
      <w:lvlJc w:val="left"/>
      <w:pPr>
        <w:ind w:left="5760" w:hanging="360"/>
      </w:pPr>
      <w:rPr>
        <w:rFonts w:ascii="Symbol" w:hAnsi="Symbol" w:hint="default"/>
      </w:rPr>
    </w:lvl>
    <w:lvl w:ilvl="7" w:tplc="40090003">
      <w:start w:val="1"/>
      <w:numFmt w:val="bullet"/>
      <w:lvlText w:val="o"/>
      <w:lvlJc w:val="left"/>
      <w:pPr>
        <w:ind w:left="6480" w:hanging="360"/>
      </w:pPr>
      <w:rPr>
        <w:rFonts w:ascii="Courier New" w:hAnsi="Courier New" w:cs="Courier New" w:hint="default"/>
      </w:rPr>
    </w:lvl>
    <w:lvl w:ilvl="8" w:tplc="40090005">
      <w:start w:val="1"/>
      <w:numFmt w:val="bullet"/>
      <w:lvlText w:val=""/>
      <w:lvlJc w:val="left"/>
      <w:pPr>
        <w:ind w:left="7200" w:hanging="360"/>
      </w:pPr>
      <w:rPr>
        <w:rFonts w:ascii="Wingdings" w:hAnsi="Wingdings" w:hint="default"/>
      </w:rPr>
    </w:lvl>
  </w:abstractNum>
  <w:abstractNum w:abstractNumId="7" w15:restartNumberingAfterBreak="0">
    <w:nsid w:val="11774502"/>
    <w:multiLevelType w:val="multilevel"/>
    <w:tmpl w:val="53EAA0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3CC364B"/>
    <w:multiLevelType w:val="multilevel"/>
    <w:tmpl w:val="3084AE5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7930677"/>
    <w:multiLevelType w:val="multilevel"/>
    <w:tmpl w:val="61324AD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15:restartNumberingAfterBreak="0">
    <w:nsid w:val="17E26A0D"/>
    <w:multiLevelType w:val="hybridMultilevel"/>
    <w:tmpl w:val="7160F02E"/>
    <w:lvl w:ilvl="0" w:tplc="4009000B">
      <w:start w:val="1"/>
      <w:numFmt w:val="bullet"/>
      <w:lvlText w:val=""/>
      <w:lvlJc w:val="left"/>
      <w:pPr>
        <w:ind w:left="2095" w:hanging="360"/>
      </w:pPr>
      <w:rPr>
        <w:rFonts w:ascii="Wingdings" w:hAnsi="Wingdings" w:hint="default"/>
      </w:rPr>
    </w:lvl>
    <w:lvl w:ilvl="1" w:tplc="40090003">
      <w:start w:val="1"/>
      <w:numFmt w:val="bullet"/>
      <w:lvlText w:val="o"/>
      <w:lvlJc w:val="left"/>
      <w:pPr>
        <w:ind w:left="2815" w:hanging="360"/>
      </w:pPr>
      <w:rPr>
        <w:rFonts w:ascii="Courier New" w:hAnsi="Courier New" w:cs="Courier New" w:hint="default"/>
      </w:rPr>
    </w:lvl>
    <w:lvl w:ilvl="2" w:tplc="40090005">
      <w:start w:val="1"/>
      <w:numFmt w:val="bullet"/>
      <w:lvlText w:val=""/>
      <w:lvlJc w:val="left"/>
      <w:pPr>
        <w:ind w:left="3535" w:hanging="360"/>
      </w:pPr>
      <w:rPr>
        <w:rFonts w:ascii="Wingdings" w:hAnsi="Wingdings" w:hint="default"/>
      </w:rPr>
    </w:lvl>
    <w:lvl w:ilvl="3" w:tplc="40090001">
      <w:start w:val="1"/>
      <w:numFmt w:val="bullet"/>
      <w:lvlText w:val=""/>
      <w:lvlJc w:val="left"/>
      <w:pPr>
        <w:ind w:left="4255" w:hanging="360"/>
      </w:pPr>
      <w:rPr>
        <w:rFonts w:ascii="Symbol" w:hAnsi="Symbol" w:hint="default"/>
      </w:rPr>
    </w:lvl>
    <w:lvl w:ilvl="4" w:tplc="40090003">
      <w:start w:val="1"/>
      <w:numFmt w:val="bullet"/>
      <w:lvlText w:val="o"/>
      <w:lvlJc w:val="left"/>
      <w:pPr>
        <w:ind w:left="4975" w:hanging="360"/>
      </w:pPr>
      <w:rPr>
        <w:rFonts w:ascii="Courier New" w:hAnsi="Courier New" w:cs="Courier New" w:hint="default"/>
      </w:rPr>
    </w:lvl>
    <w:lvl w:ilvl="5" w:tplc="40090005">
      <w:start w:val="1"/>
      <w:numFmt w:val="bullet"/>
      <w:lvlText w:val=""/>
      <w:lvlJc w:val="left"/>
      <w:pPr>
        <w:ind w:left="5695" w:hanging="360"/>
      </w:pPr>
      <w:rPr>
        <w:rFonts w:ascii="Wingdings" w:hAnsi="Wingdings" w:hint="default"/>
      </w:rPr>
    </w:lvl>
    <w:lvl w:ilvl="6" w:tplc="40090001">
      <w:start w:val="1"/>
      <w:numFmt w:val="bullet"/>
      <w:lvlText w:val=""/>
      <w:lvlJc w:val="left"/>
      <w:pPr>
        <w:ind w:left="6415" w:hanging="360"/>
      </w:pPr>
      <w:rPr>
        <w:rFonts w:ascii="Symbol" w:hAnsi="Symbol" w:hint="default"/>
      </w:rPr>
    </w:lvl>
    <w:lvl w:ilvl="7" w:tplc="40090003">
      <w:start w:val="1"/>
      <w:numFmt w:val="bullet"/>
      <w:lvlText w:val="o"/>
      <w:lvlJc w:val="left"/>
      <w:pPr>
        <w:ind w:left="7135" w:hanging="360"/>
      </w:pPr>
      <w:rPr>
        <w:rFonts w:ascii="Courier New" w:hAnsi="Courier New" w:cs="Courier New" w:hint="default"/>
      </w:rPr>
    </w:lvl>
    <w:lvl w:ilvl="8" w:tplc="40090005">
      <w:start w:val="1"/>
      <w:numFmt w:val="bullet"/>
      <w:lvlText w:val=""/>
      <w:lvlJc w:val="left"/>
      <w:pPr>
        <w:ind w:left="7855" w:hanging="360"/>
      </w:pPr>
      <w:rPr>
        <w:rFonts w:ascii="Wingdings" w:hAnsi="Wingdings" w:hint="default"/>
      </w:rPr>
    </w:lvl>
  </w:abstractNum>
  <w:abstractNum w:abstractNumId="11" w15:restartNumberingAfterBreak="0">
    <w:nsid w:val="18B33F9C"/>
    <w:multiLevelType w:val="hybridMultilevel"/>
    <w:tmpl w:val="1F76525A"/>
    <w:lvl w:ilvl="0" w:tplc="4009000B">
      <w:start w:val="1"/>
      <w:numFmt w:val="bullet"/>
      <w:lvlText w:val=""/>
      <w:lvlJc w:val="left"/>
      <w:pPr>
        <w:ind w:left="1440" w:hanging="360"/>
      </w:pPr>
      <w:rPr>
        <w:rFonts w:ascii="Wingdings" w:hAnsi="Wingdings" w:hint="default"/>
      </w:rPr>
    </w:lvl>
    <w:lvl w:ilvl="1" w:tplc="40090003">
      <w:start w:val="1"/>
      <w:numFmt w:val="bullet"/>
      <w:lvlText w:val="o"/>
      <w:lvlJc w:val="left"/>
      <w:pPr>
        <w:ind w:left="2160" w:hanging="360"/>
      </w:pPr>
      <w:rPr>
        <w:rFonts w:ascii="Courier New" w:hAnsi="Courier New" w:cs="Courier New" w:hint="default"/>
      </w:rPr>
    </w:lvl>
    <w:lvl w:ilvl="2" w:tplc="40090005">
      <w:start w:val="1"/>
      <w:numFmt w:val="bullet"/>
      <w:lvlText w:val=""/>
      <w:lvlJc w:val="left"/>
      <w:pPr>
        <w:ind w:left="2880" w:hanging="360"/>
      </w:pPr>
      <w:rPr>
        <w:rFonts w:ascii="Wingdings" w:hAnsi="Wingdings" w:hint="default"/>
      </w:rPr>
    </w:lvl>
    <w:lvl w:ilvl="3" w:tplc="40090001">
      <w:start w:val="1"/>
      <w:numFmt w:val="bullet"/>
      <w:lvlText w:val=""/>
      <w:lvlJc w:val="left"/>
      <w:pPr>
        <w:ind w:left="3600" w:hanging="360"/>
      </w:pPr>
      <w:rPr>
        <w:rFonts w:ascii="Symbol" w:hAnsi="Symbol" w:hint="default"/>
      </w:rPr>
    </w:lvl>
    <w:lvl w:ilvl="4" w:tplc="40090003">
      <w:start w:val="1"/>
      <w:numFmt w:val="bullet"/>
      <w:lvlText w:val="o"/>
      <w:lvlJc w:val="left"/>
      <w:pPr>
        <w:ind w:left="4320" w:hanging="360"/>
      </w:pPr>
      <w:rPr>
        <w:rFonts w:ascii="Courier New" w:hAnsi="Courier New" w:cs="Courier New" w:hint="default"/>
      </w:rPr>
    </w:lvl>
    <w:lvl w:ilvl="5" w:tplc="40090005">
      <w:start w:val="1"/>
      <w:numFmt w:val="bullet"/>
      <w:lvlText w:val=""/>
      <w:lvlJc w:val="left"/>
      <w:pPr>
        <w:ind w:left="5040" w:hanging="360"/>
      </w:pPr>
      <w:rPr>
        <w:rFonts w:ascii="Wingdings" w:hAnsi="Wingdings" w:hint="default"/>
      </w:rPr>
    </w:lvl>
    <w:lvl w:ilvl="6" w:tplc="40090001">
      <w:start w:val="1"/>
      <w:numFmt w:val="bullet"/>
      <w:lvlText w:val=""/>
      <w:lvlJc w:val="left"/>
      <w:pPr>
        <w:ind w:left="5760" w:hanging="360"/>
      </w:pPr>
      <w:rPr>
        <w:rFonts w:ascii="Symbol" w:hAnsi="Symbol" w:hint="default"/>
      </w:rPr>
    </w:lvl>
    <w:lvl w:ilvl="7" w:tplc="40090003">
      <w:start w:val="1"/>
      <w:numFmt w:val="bullet"/>
      <w:lvlText w:val="o"/>
      <w:lvlJc w:val="left"/>
      <w:pPr>
        <w:ind w:left="6480" w:hanging="360"/>
      </w:pPr>
      <w:rPr>
        <w:rFonts w:ascii="Courier New" w:hAnsi="Courier New" w:cs="Courier New" w:hint="default"/>
      </w:rPr>
    </w:lvl>
    <w:lvl w:ilvl="8" w:tplc="40090005">
      <w:start w:val="1"/>
      <w:numFmt w:val="bullet"/>
      <w:lvlText w:val=""/>
      <w:lvlJc w:val="left"/>
      <w:pPr>
        <w:ind w:left="7200" w:hanging="360"/>
      </w:pPr>
      <w:rPr>
        <w:rFonts w:ascii="Wingdings" w:hAnsi="Wingdings" w:hint="default"/>
      </w:rPr>
    </w:lvl>
  </w:abstractNum>
  <w:abstractNum w:abstractNumId="12" w15:restartNumberingAfterBreak="0">
    <w:nsid w:val="1C5054AF"/>
    <w:multiLevelType w:val="hybridMultilevel"/>
    <w:tmpl w:val="EE025E64"/>
    <w:lvl w:ilvl="0" w:tplc="4009000B">
      <w:start w:val="1"/>
      <w:numFmt w:val="bullet"/>
      <w:lvlText w:val=""/>
      <w:lvlJc w:val="left"/>
      <w:pPr>
        <w:ind w:left="1440" w:hanging="360"/>
      </w:pPr>
      <w:rPr>
        <w:rFonts w:ascii="Wingdings" w:hAnsi="Wingdings" w:hint="default"/>
      </w:rPr>
    </w:lvl>
    <w:lvl w:ilvl="1" w:tplc="40090003">
      <w:start w:val="1"/>
      <w:numFmt w:val="bullet"/>
      <w:lvlText w:val="o"/>
      <w:lvlJc w:val="left"/>
      <w:pPr>
        <w:ind w:left="2160" w:hanging="360"/>
      </w:pPr>
      <w:rPr>
        <w:rFonts w:ascii="Courier New" w:hAnsi="Courier New" w:cs="Courier New" w:hint="default"/>
      </w:rPr>
    </w:lvl>
    <w:lvl w:ilvl="2" w:tplc="40090005">
      <w:start w:val="1"/>
      <w:numFmt w:val="bullet"/>
      <w:lvlText w:val=""/>
      <w:lvlJc w:val="left"/>
      <w:pPr>
        <w:ind w:left="2880" w:hanging="360"/>
      </w:pPr>
      <w:rPr>
        <w:rFonts w:ascii="Wingdings" w:hAnsi="Wingdings" w:hint="default"/>
      </w:rPr>
    </w:lvl>
    <w:lvl w:ilvl="3" w:tplc="40090001">
      <w:start w:val="1"/>
      <w:numFmt w:val="bullet"/>
      <w:lvlText w:val=""/>
      <w:lvlJc w:val="left"/>
      <w:pPr>
        <w:ind w:left="3600" w:hanging="360"/>
      </w:pPr>
      <w:rPr>
        <w:rFonts w:ascii="Symbol" w:hAnsi="Symbol" w:hint="default"/>
      </w:rPr>
    </w:lvl>
    <w:lvl w:ilvl="4" w:tplc="40090003">
      <w:start w:val="1"/>
      <w:numFmt w:val="bullet"/>
      <w:lvlText w:val="o"/>
      <w:lvlJc w:val="left"/>
      <w:pPr>
        <w:ind w:left="4320" w:hanging="360"/>
      </w:pPr>
      <w:rPr>
        <w:rFonts w:ascii="Courier New" w:hAnsi="Courier New" w:cs="Courier New" w:hint="default"/>
      </w:rPr>
    </w:lvl>
    <w:lvl w:ilvl="5" w:tplc="40090005">
      <w:start w:val="1"/>
      <w:numFmt w:val="bullet"/>
      <w:lvlText w:val=""/>
      <w:lvlJc w:val="left"/>
      <w:pPr>
        <w:ind w:left="5040" w:hanging="360"/>
      </w:pPr>
      <w:rPr>
        <w:rFonts w:ascii="Wingdings" w:hAnsi="Wingdings" w:hint="default"/>
      </w:rPr>
    </w:lvl>
    <w:lvl w:ilvl="6" w:tplc="40090001">
      <w:start w:val="1"/>
      <w:numFmt w:val="bullet"/>
      <w:lvlText w:val=""/>
      <w:lvlJc w:val="left"/>
      <w:pPr>
        <w:ind w:left="5760" w:hanging="360"/>
      </w:pPr>
      <w:rPr>
        <w:rFonts w:ascii="Symbol" w:hAnsi="Symbol" w:hint="default"/>
      </w:rPr>
    </w:lvl>
    <w:lvl w:ilvl="7" w:tplc="40090003">
      <w:start w:val="1"/>
      <w:numFmt w:val="bullet"/>
      <w:lvlText w:val="o"/>
      <w:lvlJc w:val="left"/>
      <w:pPr>
        <w:ind w:left="6480" w:hanging="360"/>
      </w:pPr>
      <w:rPr>
        <w:rFonts w:ascii="Courier New" w:hAnsi="Courier New" w:cs="Courier New" w:hint="default"/>
      </w:rPr>
    </w:lvl>
    <w:lvl w:ilvl="8" w:tplc="40090005">
      <w:start w:val="1"/>
      <w:numFmt w:val="bullet"/>
      <w:lvlText w:val=""/>
      <w:lvlJc w:val="left"/>
      <w:pPr>
        <w:ind w:left="7200" w:hanging="360"/>
      </w:pPr>
      <w:rPr>
        <w:rFonts w:ascii="Wingdings" w:hAnsi="Wingdings" w:hint="default"/>
      </w:rPr>
    </w:lvl>
  </w:abstractNum>
  <w:abstractNum w:abstractNumId="13" w15:restartNumberingAfterBreak="0">
    <w:nsid w:val="1CB74EF1"/>
    <w:multiLevelType w:val="hybridMultilevel"/>
    <w:tmpl w:val="5D7E1912"/>
    <w:lvl w:ilvl="0" w:tplc="40090005">
      <w:start w:val="1"/>
      <w:numFmt w:val="bullet"/>
      <w:lvlText w:val=""/>
      <w:lvlJc w:val="left"/>
      <w:pPr>
        <w:ind w:left="2880" w:hanging="360"/>
      </w:pPr>
      <w:rPr>
        <w:rFonts w:ascii="Wingdings" w:hAnsi="Wingdings" w:hint="default"/>
      </w:rPr>
    </w:lvl>
    <w:lvl w:ilvl="1" w:tplc="40090003">
      <w:start w:val="1"/>
      <w:numFmt w:val="bullet"/>
      <w:lvlText w:val="o"/>
      <w:lvlJc w:val="left"/>
      <w:pPr>
        <w:ind w:left="3600" w:hanging="360"/>
      </w:pPr>
      <w:rPr>
        <w:rFonts w:ascii="Courier New" w:hAnsi="Courier New" w:cs="Courier New" w:hint="default"/>
      </w:rPr>
    </w:lvl>
    <w:lvl w:ilvl="2" w:tplc="40090005">
      <w:start w:val="1"/>
      <w:numFmt w:val="bullet"/>
      <w:lvlText w:val=""/>
      <w:lvlJc w:val="left"/>
      <w:pPr>
        <w:ind w:left="4320" w:hanging="360"/>
      </w:pPr>
      <w:rPr>
        <w:rFonts w:ascii="Wingdings" w:hAnsi="Wingdings" w:hint="default"/>
      </w:rPr>
    </w:lvl>
    <w:lvl w:ilvl="3" w:tplc="40090001">
      <w:start w:val="1"/>
      <w:numFmt w:val="bullet"/>
      <w:lvlText w:val=""/>
      <w:lvlJc w:val="left"/>
      <w:pPr>
        <w:ind w:left="5040" w:hanging="360"/>
      </w:pPr>
      <w:rPr>
        <w:rFonts w:ascii="Symbol" w:hAnsi="Symbol" w:hint="default"/>
      </w:rPr>
    </w:lvl>
    <w:lvl w:ilvl="4" w:tplc="40090003">
      <w:start w:val="1"/>
      <w:numFmt w:val="bullet"/>
      <w:lvlText w:val="o"/>
      <w:lvlJc w:val="left"/>
      <w:pPr>
        <w:ind w:left="5760" w:hanging="360"/>
      </w:pPr>
      <w:rPr>
        <w:rFonts w:ascii="Courier New" w:hAnsi="Courier New" w:cs="Courier New" w:hint="default"/>
      </w:rPr>
    </w:lvl>
    <w:lvl w:ilvl="5" w:tplc="40090005">
      <w:start w:val="1"/>
      <w:numFmt w:val="bullet"/>
      <w:lvlText w:val=""/>
      <w:lvlJc w:val="left"/>
      <w:pPr>
        <w:ind w:left="6480" w:hanging="360"/>
      </w:pPr>
      <w:rPr>
        <w:rFonts w:ascii="Wingdings" w:hAnsi="Wingdings" w:hint="default"/>
      </w:rPr>
    </w:lvl>
    <w:lvl w:ilvl="6" w:tplc="40090001">
      <w:start w:val="1"/>
      <w:numFmt w:val="bullet"/>
      <w:lvlText w:val=""/>
      <w:lvlJc w:val="left"/>
      <w:pPr>
        <w:ind w:left="7200" w:hanging="360"/>
      </w:pPr>
      <w:rPr>
        <w:rFonts w:ascii="Symbol" w:hAnsi="Symbol" w:hint="default"/>
      </w:rPr>
    </w:lvl>
    <w:lvl w:ilvl="7" w:tplc="40090003">
      <w:start w:val="1"/>
      <w:numFmt w:val="bullet"/>
      <w:lvlText w:val="o"/>
      <w:lvlJc w:val="left"/>
      <w:pPr>
        <w:ind w:left="7920" w:hanging="360"/>
      </w:pPr>
      <w:rPr>
        <w:rFonts w:ascii="Courier New" w:hAnsi="Courier New" w:cs="Courier New" w:hint="default"/>
      </w:rPr>
    </w:lvl>
    <w:lvl w:ilvl="8" w:tplc="40090005">
      <w:start w:val="1"/>
      <w:numFmt w:val="bullet"/>
      <w:lvlText w:val=""/>
      <w:lvlJc w:val="left"/>
      <w:pPr>
        <w:ind w:left="8640" w:hanging="360"/>
      </w:pPr>
      <w:rPr>
        <w:rFonts w:ascii="Wingdings" w:hAnsi="Wingdings" w:hint="default"/>
      </w:rPr>
    </w:lvl>
  </w:abstractNum>
  <w:abstractNum w:abstractNumId="14" w15:restartNumberingAfterBreak="0">
    <w:nsid w:val="1DEA427E"/>
    <w:multiLevelType w:val="hybridMultilevel"/>
    <w:tmpl w:val="552CDC0C"/>
    <w:lvl w:ilvl="0" w:tplc="40090005">
      <w:start w:val="1"/>
      <w:numFmt w:val="bullet"/>
      <w:lvlText w:val=""/>
      <w:lvlJc w:val="left"/>
      <w:pPr>
        <w:ind w:left="2160" w:hanging="360"/>
      </w:pPr>
      <w:rPr>
        <w:rFonts w:ascii="Wingdings" w:hAnsi="Wingdings" w:hint="default"/>
      </w:rPr>
    </w:lvl>
    <w:lvl w:ilvl="1" w:tplc="40090003">
      <w:start w:val="1"/>
      <w:numFmt w:val="bullet"/>
      <w:lvlText w:val="o"/>
      <w:lvlJc w:val="left"/>
      <w:pPr>
        <w:ind w:left="2880" w:hanging="360"/>
      </w:pPr>
      <w:rPr>
        <w:rFonts w:ascii="Courier New" w:hAnsi="Courier New" w:cs="Courier New" w:hint="default"/>
      </w:rPr>
    </w:lvl>
    <w:lvl w:ilvl="2" w:tplc="40090005">
      <w:start w:val="1"/>
      <w:numFmt w:val="bullet"/>
      <w:lvlText w:val=""/>
      <w:lvlJc w:val="left"/>
      <w:pPr>
        <w:ind w:left="3600" w:hanging="360"/>
      </w:pPr>
      <w:rPr>
        <w:rFonts w:ascii="Wingdings" w:hAnsi="Wingdings" w:hint="default"/>
      </w:rPr>
    </w:lvl>
    <w:lvl w:ilvl="3" w:tplc="40090001">
      <w:start w:val="1"/>
      <w:numFmt w:val="bullet"/>
      <w:lvlText w:val=""/>
      <w:lvlJc w:val="left"/>
      <w:pPr>
        <w:ind w:left="4320" w:hanging="360"/>
      </w:pPr>
      <w:rPr>
        <w:rFonts w:ascii="Symbol" w:hAnsi="Symbol" w:hint="default"/>
      </w:rPr>
    </w:lvl>
    <w:lvl w:ilvl="4" w:tplc="40090003">
      <w:start w:val="1"/>
      <w:numFmt w:val="bullet"/>
      <w:lvlText w:val="o"/>
      <w:lvlJc w:val="left"/>
      <w:pPr>
        <w:ind w:left="5040" w:hanging="360"/>
      </w:pPr>
      <w:rPr>
        <w:rFonts w:ascii="Courier New" w:hAnsi="Courier New" w:cs="Courier New" w:hint="default"/>
      </w:rPr>
    </w:lvl>
    <w:lvl w:ilvl="5" w:tplc="40090005">
      <w:start w:val="1"/>
      <w:numFmt w:val="bullet"/>
      <w:lvlText w:val=""/>
      <w:lvlJc w:val="left"/>
      <w:pPr>
        <w:ind w:left="5760" w:hanging="360"/>
      </w:pPr>
      <w:rPr>
        <w:rFonts w:ascii="Wingdings" w:hAnsi="Wingdings" w:hint="default"/>
      </w:rPr>
    </w:lvl>
    <w:lvl w:ilvl="6" w:tplc="40090001">
      <w:start w:val="1"/>
      <w:numFmt w:val="bullet"/>
      <w:lvlText w:val=""/>
      <w:lvlJc w:val="left"/>
      <w:pPr>
        <w:ind w:left="6480" w:hanging="360"/>
      </w:pPr>
      <w:rPr>
        <w:rFonts w:ascii="Symbol" w:hAnsi="Symbol" w:hint="default"/>
      </w:rPr>
    </w:lvl>
    <w:lvl w:ilvl="7" w:tplc="40090003">
      <w:start w:val="1"/>
      <w:numFmt w:val="bullet"/>
      <w:lvlText w:val="o"/>
      <w:lvlJc w:val="left"/>
      <w:pPr>
        <w:ind w:left="7200" w:hanging="360"/>
      </w:pPr>
      <w:rPr>
        <w:rFonts w:ascii="Courier New" w:hAnsi="Courier New" w:cs="Courier New" w:hint="default"/>
      </w:rPr>
    </w:lvl>
    <w:lvl w:ilvl="8" w:tplc="40090005">
      <w:start w:val="1"/>
      <w:numFmt w:val="bullet"/>
      <w:lvlText w:val=""/>
      <w:lvlJc w:val="left"/>
      <w:pPr>
        <w:ind w:left="7920" w:hanging="360"/>
      </w:pPr>
      <w:rPr>
        <w:rFonts w:ascii="Wingdings" w:hAnsi="Wingdings" w:hint="default"/>
      </w:rPr>
    </w:lvl>
  </w:abstractNum>
  <w:abstractNum w:abstractNumId="15" w15:restartNumberingAfterBreak="0">
    <w:nsid w:val="1E4D1A89"/>
    <w:multiLevelType w:val="hybridMultilevel"/>
    <w:tmpl w:val="F600FF5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6" w15:restartNumberingAfterBreak="0">
    <w:nsid w:val="220C4D8C"/>
    <w:multiLevelType w:val="hybridMultilevel"/>
    <w:tmpl w:val="7D662EC2"/>
    <w:lvl w:ilvl="0" w:tplc="40090005">
      <w:start w:val="1"/>
      <w:numFmt w:val="bullet"/>
      <w:lvlText w:val=""/>
      <w:lvlJc w:val="left"/>
      <w:pPr>
        <w:ind w:left="2880" w:hanging="360"/>
      </w:pPr>
      <w:rPr>
        <w:rFonts w:ascii="Wingdings" w:hAnsi="Wingdings" w:hint="default"/>
      </w:rPr>
    </w:lvl>
    <w:lvl w:ilvl="1" w:tplc="40090003">
      <w:start w:val="1"/>
      <w:numFmt w:val="bullet"/>
      <w:lvlText w:val="o"/>
      <w:lvlJc w:val="left"/>
      <w:pPr>
        <w:ind w:left="3600" w:hanging="360"/>
      </w:pPr>
      <w:rPr>
        <w:rFonts w:ascii="Courier New" w:hAnsi="Courier New" w:cs="Courier New" w:hint="default"/>
      </w:rPr>
    </w:lvl>
    <w:lvl w:ilvl="2" w:tplc="40090005">
      <w:start w:val="1"/>
      <w:numFmt w:val="bullet"/>
      <w:lvlText w:val=""/>
      <w:lvlJc w:val="left"/>
      <w:pPr>
        <w:ind w:left="4320" w:hanging="360"/>
      </w:pPr>
      <w:rPr>
        <w:rFonts w:ascii="Wingdings" w:hAnsi="Wingdings" w:hint="default"/>
      </w:rPr>
    </w:lvl>
    <w:lvl w:ilvl="3" w:tplc="40090001">
      <w:start w:val="1"/>
      <w:numFmt w:val="bullet"/>
      <w:lvlText w:val=""/>
      <w:lvlJc w:val="left"/>
      <w:pPr>
        <w:ind w:left="5040" w:hanging="360"/>
      </w:pPr>
      <w:rPr>
        <w:rFonts w:ascii="Symbol" w:hAnsi="Symbol" w:hint="default"/>
      </w:rPr>
    </w:lvl>
    <w:lvl w:ilvl="4" w:tplc="40090003">
      <w:start w:val="1"/>
      <w:numFmt w:val="bullet"/>
      <w:lvlText w:val="o"/>
      <w:lvlJc w:val="left"/>
      <w:pPr>
        <w:ind w:left="5760" w:hanging="360"/>
      </w:pPr>
      <w:rPr>
        <w:rFonts w:ascii="Courier New" w:hAnsi="Courier New" w:cs="Courier New" w:hint="default"/>
      </w:rPr>
    </w:lvl>
    <w:lvl w:ilvl="5" w:tplc="40090005">
      <w:start w:val="1"/>
      <w:numFmt w:val="bullet"/>
      <w:lvlText w:val=""/>
      <w:lvlJc w:val="left"/>
      <w:pPr>
        <w:ind w:left="6480" w:hanging="360"/>
      </w:pPr>
      <w:rPr>
        <w:rFonts w:ascii="Wingdings" w:hAnsi="Wingdings" w:hint="default"/>
      </w:rPr>
    </w:lvl>
    <w:lvl w:ilvl="6" w:tplc="40090001">
      <w:start w:val="1"/>
      <w:numFmt w:val="bullet"/>
      <w:lvlText w:val=""/>
      <w:lvlJc w:val="left"/>
      <w:pPr>
        <w:ind w:left="7200" w:hanging="360"/>
      </w:pPr>
      <w:rPr>
        <w:rFonts w:ascii="Symbol" w:hAnsi="Symbol" w:hint="default"/>
      </w:rPr>
    </w:lvl>
    <w:lvl w:ilvl="7" w:tplc="40090003">
      <w:start w:val="1"/>
      <w:numFmt w:val="bullet"/>
      <w:lvlText w:val="o"/>
      <w:lvlJc w:val="left"/>
      <w:pPr>
        <w:ind w:left="7920" w:hanging="360"/>
      </w:pPr>
      <w:rPr>
        <w:rFonts w:ascii="Courier New" w:hAnsi="Courier New" w:cs="Courier New" w:hint="default"/>
      </w:rPr>
    </w:lvl>
    <w:lvl w:ilvl="8" w:tplc="40090005">
      <w:start w:val="1"/>
      <w:numFmt w:val="bullet"/>
      <w:lvlText w:val=""/>
      <w:lvlJc w:val="left"/>
      <w:pPr>
        <w:ind w:left="8640" w:hanging="360"/>
      </w:pPr>
      <w:rPr>
        <w:rFonts w:ascii="Wingdings" w:hAnsi="Wingdings" w:hint="default"/>
      </w:rPr>
    </w:lvl>
  </w:abstractNum>
  <w:abstractNum w:abstractNumId="17" w15:restartNumberingAfterBreak="0">
    <w:nsid w:val="25736DC9"/>
    <w:multiLevelType w:val="hybridMultilevel"/>
    <w:tmpl w:val="28523CAA"/>
    <w:lvl w:ilvl="0" w:tplc="4009000B">
      <w:start w:val="1"/>
      <w:numFmt w:val="bullet"/>
      <w:lvlText w:val=""/>
      <w:lvlJc w:val="left"/>
      <w:pPr>
        <w:ind w:left="2160" w:hanging="360"/>
      </w:pPr>
      <w:rPr>
        <w:rFonts w:ascii="Wingdings" w:hAnsi="Wingdings" w:hint="default"/>
      </w:rPr>
    </w:lvl>
    <w:lvl w:ilvl="1" w:tplc="40090003">
      <w:start w:val="1"/>
      <w:numFmt w:val="bullet"/>
      <w:lvlText w:val="o"/>
      <w:lvlJc w:val="left"/>
      <w:pPr>
        <w:ind w:left="2880" w:hanging="360"/>
      </w:pPr>
      <w:rPr>
        <w:rFonts w:ascii="Courier New" w:hAnsi="Courier New" w:cs="Courier New" w:hint="default"/>
      </w:rPr>
    </w:lvl>
    <w:lvl w:ilvl="2" w:tplc="40090005">
      <w:start w:val="1"/>
      <w:numFmt w:val="bullet"/>
      <w:lvlText w:val=""/>
      <w:lvlJc w:val="left"/>
      <w:pPr>
        <w:ind w:left="3600" w:hanging="360"/>
      </w:pPr>
      <w:rPr>
        <w:rFonts w:ascii="Wingdings" w:hAnsi="Wingdings" w:hint="default"/>
      </w:rPr>
    </w:lvl>
    <w:lvl w:ilvl="3" w:tplc="40090001">
      <w:start w:val="1"/>
      <w:numFmt w:val="bullet"/>
      <w:lvlText w:val=""/>
      <w:lvlJc w:val="left"/>
      <w:pPr>
        <w:ind w:left="4320" w:hanging="360"/>
      </w:pPr>
      <w:rPr>
        <w:rFonts w:ascii="Symbol" w:hAnsi="Symbol" w:hint="default"/>
      </w:rPr>
    </w:lvl>
    <w:lvl w:ilvl="4" w:tplc="40090003">
      <w:start w:val="1"/>
      <w:numFmt w:val="bullet"/>
      <w:lvlText w:val="o"/>
      <w:lvlJc w:val="left"/>
      <w:pPr>
        <w:ind w:left="5040" w:hanging="360"/>
      </w:pPr>
      <w:rPr>
        <w:rFonts w:ascii="Courier New" w:hAnsi="Courier New" w:cs="Courier New" w:hint="default"/>
      </w:rPr>
    </w:lvl>
    <w:lvl w:ilvl="5" w:tplc="40090005">
      <w:start w:val="1"/>
      <w:numFmt w:val="bullet"/>
      <w:lvlText w:val=""/>
      <w:lvlJc w:val="left"/>
      <w:pPr>
        <w:ind w:left="5760" w:hanging="360"/>
      </w:pPr>
      <w:rPr>
        <w:rFonts w:ascii="Wingdings" w:hAnsi="Wingdings" w:hint="default"/>
      </w:rPr>
    </w:lvl>
    <w:lvl w:ilvl="6" w:tplc="40090001">
      <w:start w:val="1"/>
      <w:numFmt w:val="bullet"/>
      <w:lvlText w:val=""/>
      <w:lvlJc w:val="left"/>
      <w:pPr>
        <w:ind w:left="6480" w:hanging="360"/>
      </w:pPr>
      <w:rPr>
        <w:rFonts w:ascii="Symbol" w:hAnsi="Symbol" w:hint="default"/>
      </w:rPr>
    </w:lvl>
    <w:lvl w:ilvl="7" w:tplc="40090003">
      <w:start w:val="1"/>
      <w:numFmt w:val="bullet"/>
      <w:lvlText w:val="o"/>
      <w:lvlJc w:val="left"/>
      <w:pPr>
        <w:ind w:left="7200" w:hanging="360"/>
      </w:pPr>
      <w:rPr>
        <w:rFonts w:ascii="Courier New" w:hAnsi="Courier New" w:cs="Courier New" w:hint="default"/>
      </w:rPr>
    </w:lvl>
    <w:lvl w:ilvl="8" w:tplc="40090005">
      <w:start w:val="1"/>
      <w:numFmt w:val="bullet"/>
      <w:lvlText w:val=""/>
      <w:lvlJc w:val="left"/>
      <w:pPr>
        <w:ind w:left="7920" w:hanging="360"/>
      </w:pPr>
      <w:rPr>
        <w:rFonts w:ascii="Wingdings" w:hAnsi="Wingdings" w:hint="default"/>
      </w:rPr>
    </w:lvl>
  </w:abstractNum>
  <w:abstractNum w:abstractNumId="18" w15:restartNumberingAfterBreak="0">
    <w:nsid w:val="28767859"/>
    <w:multiLevelType w:val="hybridMultilevel"/>
    <w:tmpl w:val="A04AD390"/>
    <w:lvl w:ilvl="0" w:tplc="40090005">
      <w:start w:val="1"/>
      <w:numFmt w:val="bullet"/>
      <w:lvlText w:val=""/>
      <w:lvlJc w:val="left"/>
      <w:pPr>
        <w:ind w:left="2160" w:hanging="360"/>
      </w:pPr>
      <w:rPr>
        <w:rFonts w:ascii="Wingdings" w:hAnsi="Wingdings" w:hint="default"/>
      </w:rPr>
    </w:lvl>
    <w:lvl w:ilvl="1" w:tplc="40090003">
      <w:start w:val="1"/>
      <w:numFmt w:val="bullet"/>
      <w:lvlText w:val="o"/>
      <w:lvlJc w:val="left"/>
      <w:pPr>
        <w:ind w:left="2880" w:hanging="360"/>
      </w:pPr>
      <w:rPr>
        <w:rFonts w:ascii="Courier New" w:hAnsi="Courier New" w:cs="Courier New" w:hint="default"/>
      </w:rPr>
    </w:lvl>
    <w:lvl w:ilvl="2" w:tplc="40090005">
      <w:start w:val="1"/>
      <w:numFmt w:val="bullet"/>
      <w:lvlText w:val=""/>
      <w:lvlJc w:val="left"/>
      <w:pPr>
        <w:ind w:left="3600" w:hanging="360"/>
      </w:pPr>
      <w:rPr>
        <w:rFonts w:ascii="Wingdings" w:hAnsi="Wingdings" w:hint="default"/>
      </w:rPr>
    </w:lvl>
    <w:lvl w:ilvl="3" w:tplc="40090001">
      <w:start w:val="1"/>
      <w:numFmt w:val="bullet"/>
      <w:lvlText w:val=""/>
      <w:lvlJc w:val="left"/>
      <w:pPr>
        <w:ind w:left="4320" w:hanging="360"/>
      </w:pPr>
      <w:rPr>
        <w:rFonts w:ascii="Symbol" w:hAnsi="Symbol" w:hint="default"/>
      </w:rPr>
    </w:lvl>
    <w:lvl w:ilvl="4" w:tplc="40090003">
      <w:start w:val="1"/>
      <w:numFmt w:val="bullet"/>
      <w:lvlText w:val="o"/>
      <w:lvlJc w:val="left"/>
      <w:pPr>
        <w:ind w:left="5040" w:hanging="360"/>
      </w:pPr>
      <w:rPr>
        <w:rFonts w:ascii="Courier New" w:hAnsi="Courier New" w:cs="Courier New" w:hint="default"/>
      </w:rPr>
    </w:lvl>
    <w:lvl w:ilvl="5" w:tplc="40090005">
      <w:start w:val="1"/>
      <w:numFmt w:val="bullet"/>
      <w:lvlText w:val=""/>
      <w:lvlJc w:val="left"/>
      <w:pPr>
        <w:ind w:left="5760" w:hanging="360"/>
      </w:pPr>
      <w:rPr>
        <w:rFonts w:ascii="Wingdings" w:hAnsi="Wingdings" w:hint="default"/>
      </w:rPr>
    </w:lvl>
    <w:lvl w:ilvl="6" w:tplc="40090001">
      <w:start w:val="1"/>
      <w:numFmt w:val="bullet"/>
      <w:lvlText w:val=""/>
      <w:lvlJc w:val="left"/>
      <w:pPr>
        <w:ind w:left="6480" w:hanging="360"/>
      </w:pPr>
      <w:rPr>
        <w:rFonts w:ascii="Symbol" w:hAnsi="Symbol" w:hint="default"/>
      </w:rPr>
    </w:lvl>
    <w:lvl w:ilvl="7" w:tplc="40090003">
      <w:start w:val="1"/>
      <w:numFmt w:val="bullet"/>
      <w:lvlText w:val="o"/>
      <w:lvlJc w:val="left"/>
      <w:pPr>
        <w:ind w:left="7200" w:hanging="360"/>
      </w:pPr>
      <w:rPr>
        <w:rFonts w:ascii="Courier New" w:hAnsi="Courier New" w:cs="Courier New" w:hint="default"/>
      </w:rPr>
    </w:lvl>
    <w:lvl w:ilvl="8" w:tplc="40090005">
      <w:start w:val="1"/>
      <w:numFmt w:val="bullet"/>
      <w:lvlText w:val=""/>
      <w:lvlJc w:val="left"/>
      <w:pPr>
        <w:ind w:left="7920" w:hanging="360"/>
      </w:pPr>
      <w:rPr>
        <w:rFonts w:ascii="Wingdings" w:hAnsi="Wingdings" w:hint="default"/>
      </w:rPr>
    </w:lvl>
  </w:abstractNum>
  <w:abstractNum w:abstractNumId="19" w15:restartNumberingAfterBreak="0">
    <w:nsid w:val="2A8441A1"/>
    <w:multiLevelType w:val="hybridMultilevel"/>
    <w:tmpl w:val="4A5AC08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0" w15:restartNumberingAfterBreak="0">
    <w:nsid w:val="2BD95C58"/>
    <w:multiLevelType w:val="hybridMultilevel"/>
    <w:tmpl w:val="A59CCD46"/>
    <w:lvl w:ilvl="0" w:tplc="4009000B">
      <w:start w:val="1"/>
      <w:numFmt w:val="bullet"/>
      <w:lvlText w:val=""/>
      <w:lvlJc w:val="left"/>
      <w:pPr>
        <w:ind w:left="2095" w:hanging="360"/>
      </w:pPr>
      <w:rPr>
        <w:rFonts w:ascii="Wingdings" w:hAnsi="Wingdings" w:hint="default"/>
      </w:rPr>
    </w:lvl>
    <w:lvl w:ilvl="1" w:tplc="40090003">
      <w:start w:val="1"/>
      <w:numFmt w:val="bullet"/>
      <w:lvlText w:val="o"/>
      <w:lvlJc w:val="left"/>
      <w:pPr>
        <w:ind w:left="2815" w:hanging="360"/>
      </w:pPr>
      <w:rPr>
        <w:rFonts w:ascii="Courier New" w:hAnsi="Courier New" w:cs="Courier New" w:hint="default"/>
      </w:rPr>
    </w:lvl>
    <w:lvl w:ilvl="2" w:tplc="40090005">
      <w:start w:val="1"/>
      <w:numFmt w:val="bullet"/>
      <w:lvlText w:val=""/>
      <w:lvlJc w:val="left"/>
      <w:pPr>
        <w:ind w:left="3535" w:hanging="360"/>
      </w:pPr>
      <w:rPr>
        <w:rFonts w:ascii="Wingdings" w:hAnsi="Wingdings" w:hint="default"/>
      </w:rPr>
    </w:lvl>
    <w:lvl w:ilvl="3" w:tplc="40090001">
      <w:start w:val="1"/>
      <w:numFmt w:val="bullet"/>
      <w:lvlText w:val=""/>
      <w:lvlJc w:val="left"/>
      <w:pPr>
        <w:ind w:left="4255" w:hanging="360"/>
      </w:pPr>
      <w:rPr>
        <w:rFonts w:ascii="Symbol" w:hAnsi="Symbol" w:hint="default"/>
      </w:rPr>
    </w:lvl>
    <w:lvl w:ilvl="4" w:tplc="40090003">
      <w:start w:val="1"/>
      <w:numFmt w:val="bullet"/>
      <w:lvlText w:val="o"/>
      <w:lvlJc w:val="left"/>
      <w:pPr>
        <w:ind w:left="4975" w:hanging="360"/>
      </w:pPr>
      <w:rPr>
        <w:rFonts w:ascii="Courier New" w:hAnsi="Courier New" w:cs="Courier New" w:hint="default"/>
      </w:rPr>
    </w:lvl>
    <w:lvl w:ilvl="5" w:tplc="40090005">
      <w:start w:val="1"/>
      <w:numFmt w:val="bullet"/>
      <w:lvlText w:val=""/>
      <w:lvlJc w:val="left"/>
      <w:pPr>
        <w:ind w:left="5695" w:hanging="360"/>
      </w:pPr>
      <w:rPr>
        <w:rFonts w:ascii="Wingdings" w:hAnsi="Wingdings" w:hint="default"/>
      </w:rPr>
    </w:lvl>
    <w:lvl w:ilvl="6" w:tplc="40090001">
      <w:start w:val="1"/>
      <w:numFmt w:val="bullet"/>
      <w:lvlText w:val=""/>
      <w:lvlJc w:val="left"/>
      <w:pPr>
        <w:ind w:left="6415" w:hanging="360"/>
      </w:pPr>
      <w:rPr>
        <w:rFonts w:ascii="Symbol" w:hAnsi="Symbol" w:hint="default"/>
      </w:rPr>
    </w:lvl>
    <w:lvl w:ilvl="7" w:tplc="40090003">
      <w:start w:val="1"/>
      <w:numFmt w:val="bullet"/>
      <w:lvlText w:val="o"/>
      <w:lvlJc w:val="left"/>
      <w:pPr>
        <w:ind w:left="7135" w:hanging="360"/>
      </w:pPr>
      <w:rPr>
        <w:rFonts w:ascii="Courier New" w:hAnsi="Courier New" w:cs="Courier New" w:hint="default"/>
      </w:rPr>
    </w:lvl>
    <w:lvl w:ilvl="8" w:tplc="40090005">
      <w:start w:val="1"/>
      <w:numFmt w:val="bullet"/>
      <w:lvlText w:val=""/>
      <w:lvlJc w:val="left"/>
      <w:pPr>
        <w:ind w:left="7855" w:hanging="360"/>
      </w:pPr>
      <w:rPr>
        <w:rFonts w:ascii="Wingdings" w:hAnsi="Wingdings" w:hint="default"/>
      </w:rPr>
    </w:lvl>
  </w:abstractNum>
  <w:abstractNum w:abstractNumId="21" w15:restartNumberingAfterBreak="0">
    <w:nsid w:val="312A647F"/>
    <w:multiLevelType w:val="hybridMultilevel"/>
    <w:tmpl w:val="6B3C351E"/>
    <w:lvl w:ilvl="0" w:tplc="4009000B">
      <w:start w:val="1"/>
      <w:numFmt w:val="bullet"/>
      <w:lvlText w:val=""/>
      <w:lvlJc w:val="left"/>
      <w:pPr>
        <w:ind w:left="2160" w:hanging="360"/>
      </w:pPr>
      <w:rPr>
        <w:rFonts w:ascii="Wingdings" w:hAnsi="Wingdings" w:hint="default"/>
      </w:rPr>
    </w:lvl>
    <w:lvl w:ilvl="1" w:tplc="40090003">
      <w:start w:val="1"/>
      <w:numFmt w:val="bullet"/>
      <w:lvlText w:val="o"/>
      <w:lvlJc w:val="left"/>
      <w:pPr>
        <w:ind w:left="2880" w:hanging="360"/>
      </w:pPr>
      <w:rPr>
        <w:rFonts w:ascii="Courier New" w:hAnsi="Courier New" w:cs="Courier New" w:hint="default"/>
      </w:rPr>
    </w:lvl>
    <w:lvl w:ilvl="2" w:tplc="40090005">
      <w:start w:val="1"/>
      <w:numFmt w:val="bullet"/>
      <w:lvlText w:val=""/>
      <w:lvlJc w:val="left"/>
      <w:pPr>
        <w:ind w:left="3600" w:hanging="360"/>
      </w:pPr>
      <w:rPr>
        <w:rFonts w:ascii="Wingdings" w:hAnsi="Wingdings" w:hint="default"/>
      </w:rPr>
    </w:lvl>
    <w:lvl w:ilvl="3" w:tplc="40090001">
      <w:start w:val="1"/>
      <w:numFmt w:val="bullet"/>
      <w:lvlText w:val=""/>
      <w:lvlJc w:val="left"/>
      <w:pPr>
        <w:ind w:left="4320" w:hanging="360"/>
      </w:pPr>
      <w:rPr>
        <w:rFonts w:ascii="Symbol" w:hAnsi="Symbol" w:hint="default"/>
      </w:rPr>
    </w:lvl>
    <w:lvl w:ilvl="4" w:tplc="40090003">
      <w:start w:val="1"/>
      <w:numFmt w:val="bullet"/>
      <w:lvlText w:val="o"/>
      <w:lvlJc w:val="left"/>
      <w:pPr>
        <w:ind w:left="5040" w:hanging="360"/>
      </w:pPr>
      <w:rPr>
        <w:rFonts w:ascii="Courier New" w:hAnsi="Courier New" w:cs="Courier New" w:hint="default"/>
      </w:rPr>
    </w:lvl>
    <w:lvl w:ilvl="5" w:tplc="40090005">
      <w:start w:val="1"/>
      <w:numFmt w:val="bullet"/>
      <w:lvlText w:val=""/>
      <w:lvlJc w:val="left"/>
      <w:pPr>
        <w:ind w:left="5760" w:hanging="360"/>
      </w:pPr>
      <w:rPr>
        <w:rFonts w:ascii="Wingdings" w:hAnsi="Wingdings" w:hint="default"/>
      </w:rPr>
    </w:lvl>
    <w:lvl w:ilvl="6" w:tplc="40090001">
      <w:start w:val="1"/>
      <w:numFmt w:val="bullet"/>
      <w:lvlText w:val=""/>
      <w:lvlJc w:val="left"/>
      <w:pPr>
        <w:ind w:left="6480" w:hanging="360"/>
      </w:pPr>
      <w:rPr>
        <w:rFonts w:ascii="Symbol" w:hAnsi="Symbol" w:hint="default"/>
      </w:rPr>
    </w:lvl>
    <w:lvl w:ilvl="7" w:tplc="40090003">
      <w:start w:val="1"/>
      <w:numFmt w:val="bullet"/>
      <w:lvlText w:val="o"/>
      <w:lvlJc w:val="left"/>
      <w:pPr>
        <w:ind w:left="7200" w:hanging="360"/>
      </w:pPr>
      <w:rPr>
        <w:rFonts w:ascii="Courier New" w:hAnsi="Courier New" w:cs="Courier New" w:hint="default"/>
      </w:rPr>
    </w:lvl>
    <w:lvl w:ilvl="8" w:tplc="40090005">
      <w:start w:val="1"/>
      <w:numFmt w:val="bullet"/>
      <w:lvlText w:val=""/>
      <w:lvlJc w:val="left"/>
      <w:pPr>
        <w:ind w:left="7920" w:hanging="360"/>
      </w:pPr>
      <w:rPr>
        <w:rFonts w:ascii="Wingdings" w:hAnsi="Wingdings" w:hint="default"/>
      </w:rPr>
    </w:lvl>
  </w:abstractNum>
  <w:abstractNum w:abstractNumId="22" w15:restartNumberingAfterBreak="0">
    <w:nsid w:val="32F52D77"/>
    <w:multiLevelType w:val="hybridMultilevel"/>
    <w:tmpl w:val="D9E6C72E"/>
    <w:lvl w:ilvl="0" w:tplc="40090005">
      <w:start w:val="1"/>
      <w:numFmt w:val="bullet"/>
      <w:lvlText w:val=""/>
      <w:lvlJc w:val="left"/>
      <w:pPr>
        <w:ind w:left="2160" w:hanging="360"/>
      </w:pPr>
      <w:rPr>
        <w:rFonts w:ascii="Wingdings" w:hAnsi="Wingdings" w:hint="default"/>
      </w:rPr>
    </w:lvl>
    <w:lvl w:ilvl="1" w:tplc="40090003">
      <w:start w:val="1"/>
      <w:numFmt w:val="bullet"/>
      <w:lvlText w:val="o"/>
      <w:lvlJc w:val="left"/>
      <w:pPr>
        <w:ind w:left="2880" w:hanging="360"/>
      </w:pPr>
      <w:rPr>
        <w:rFonts w:ascii="Courier New" w:hAnsi="Courier New" w:cs="Courier New" w:hint="default"/>
      </w:rPr>
    </w:lvl>
    <w:lvl w:ilvl="2" w:tplc="40090005">
      <w:start w:val="1"/>
      <w:numFmt w:val="bullet"/>
      <w:lvlText w:val=""/>
      <w:lvlJc w:val="left"/>
      <w:pPr>
        <w:ind w:left="3600" w:hanging="360"/>
      </w:pPr>
      <w:rPr>
        <w:rFonts w:ascii="Wingdings" w:hAnsi="Wingdings" w:hint="default"/>
      </w:rPr>
    </w:lvl>
    <w:lvl w:ilvl="3" w:tplc="40090001">
      <w:start w:val="1"/>
      <w:numFmt w:val="bullet"/>
      <w:lvlText w:val=""/>
      <w:lvlJc w:val="left"/>
      <w:pPr>
        <w:ind w:left="4320" w:hanging="360"/>
      </w:pPr>
      <w:rPr>
        <w:rFonts w:ascii="Symbol" w:hAnsi="Symbol" w:hint="default"/>
      </w:rPr>
    </w:lvl>
    <w:lvl w:ilvl="4" w:tplc="40090003">
      <w:start w:val="1"/>
      <w:numFmt w:val="bullet"/>
      <w:lvlText w:val="o"/>
      <w:lvlJc w:val="left"/>
      <w:pPr>
        <w:ind w:left="5040" w:hanging="360"/>
      </w:pPr>
      <w:rPr>
        <w:rFonts w:ascii="Courier New" w:hAnsi="Courier New" w:cs="Courier New" w:hint="default"/>
      </w:rPr>
    </w:lvl>
    <w:lvl w:ilvl="5" w:tplc="40090005">
      <w:start w:val="1"/>
      <w:numFmt w:val="bullet"/>
      <w:lvlText w:val=""/>
      <w:lvlJc w:val="left"/>
      <w:pPr>
        <w:ind w:left="5760" w:hanging="360"/>
      </w:pPr>
      <w:rPr>
        <w:rFonts w:ascii="Wingdings" w:hAnsi="Wingdings" w:hint="default"/>
      </w:rPr>
    </w:lvl>
    <w:lvl w:ilvl="6" w:tplc="40090001">
      <w:start w:val="1"/>
      <w:numFmt w:val="bullet"/>
      <w:lvlText w:val=""/>
      <w:lvlJc w:val="left"/>
      <w:pPr>
        <w:ind w:left="6480" w:hanging="360"/>
      </w:pPr>
      <w:rPr>
        <w:rFonts w:ascii="Symbol" w:hAnsi="Symbol" w:hint="default"/>
      </w:rPr>
    </w:lvl>
    <w:lvl w:ilvl="7" w:tplc="40090003">
      <w:start w:val="1"/>
      <w:numFmt w:val="bullet"/>
      <w:lvlText w:val="o"/>
      <w:lvlJc w:val="left"/>
      <w:pPr>
        <w:ind w:left="7200" w:hanging="360"/>
      </w:pPr>
      <w:rPr>
        <w:rFonts w:ascii="Courier New" w:hAnsi="Courier New" w:cs="Courier New" w:hint="default"/>
      </w:rPr>
    </w:lvl>
    <w:lvl w:ilvl="8" w:tplc="40090005">
      <w:start w:val="1"/>
      <w:numFmt w:val="bullet"/>
      <w:lvlText w:val=""/>
      <w:lvlJc w:val="left"/>
      <w:pPr>
        <w:ind w:left="7920" w:hanging="360"/>
      </w:pPr>
      <w:rPr>
        <w:rFonts w:ascii="Wingdings" w:hAnsi="Wingdings" w:hint="default"/>
      </w:rPr>
    </w:lvl>
  </w:abstractNum>
  <w:abstractNum w:abstractNumId="23" w15:restartNumberingAfterBreak="0">
    <w:nsid w:val="339925D9"/>
    <w:multiLevelType w:val="hybridMultilevel"/>
    <w:tmpl w:val="5F0838AA"/>
    <w:lvl w:ilvl="0" w:tplc="4009000B">
      <w:start w:val="1"/>
      <w:numFmt w:val="bullet"/>
      <w:lvlText w:val=""/>
      <w:lvlJc w:val="left"/>
      <w:pPr>
        <w:ind w:left="1440" w:hanging="360"/>
      </w:pPr>
      <w:rPr>
        <w:rFonts w:ascii="Wingdings" w:hAnsi="Wingdings" w:hint="default"/>
      </w:rPr>
    </w:lvl>
    <w:lvl w:ilvl="1" w:tplc="40090003">
      <w:start w:val="1"/>
      <w:numFmt w:val="bullet"/>
      <w:lvlText w:val="o"/>
      <w:lvlJc w:val="left"/>
      <w:pPr>
        <w:ind w:left="2160" w:hanging="360"/>
      </w:pPr>
      <w:rPr>
        <w:rFonts w:ascii="Courier New" w:hAnsi="Courier New" w:cs="Courier New" w:hint="default"/>
      </w:rPr>
    </w:lvl>
    <w:lvl w:ilvl="2" w:tplc="40090005">
      <w:start w:val="1"/>
      <w:numFmt w:val="bullet"/>
      <w:lvlText w:val=""/>
      <w:lvlJc w:val="left"/>
      <w:pPr>
        <w:ind w:left="2880" w:hanging="360"/>
      </w:pPr>
      <w:rPr>
        <w:rFonts w:ascii="Wingdings" w:hAnsi="Wingdings" w:hint="default"/>
      </w:rPr>
    </w:lvl>
    <w:lvl w:ilvl="3" w:tplc="40090001">
      <w:start w:val="1"/>
      <w:numFmt w:val="bullet"/>
      <w:lvlText w:val=""/>
      <w:lvlJc w:val="left"/>
      <w:pPr>
        <w:ind w:left="3600" w:hanging="360"/>
      </w:pPr>
      <w:rPr>
        <w:rFonts w:ascii="Symbol" w:hAnsi="Symbol" w:hint="default"/>
      </w:rPr>
    </w:lvl>
    <w:lvl w:ilvl="4" w:tplc="40090003">
      <w:start w:val="1"/>
      <w:numFmt w:val="bullet"/>
      <w:lvlText w:val="o"/>
      <w:lvlJc w:val="left"/>
      <w:pPr>
        <w:ind w:left="4320" w:hanging="360"/>
      </w:pPr>
      <w:rPr>
        <w:rFonts w:ascii="Courier New" w:hAnsi="Courier New" w:cs="Courier New" w:hint="default"/>
      </w:rPr>
    </w:lvl>
    <w:lvl w:ilvl="5" w:tplc="40090005">
      <w:start w:val="1"/>
      <w:numFmt w:val="bullet"/>
      <w:lvlText w:val=""/>
      <w:lvlJc w:val="left"/>
      <w:pPr>
        <w:ind w:left="5040" w:hanging="360"/>
      </w:pPr>
      <w:rPr>
        <w:rFonts w:ascii="Wingdings" w:hAnsi="Wingdings" w:hint="default"/>
      </w:rPr>
    </w:lvl>
    <w:lvl w:ilvl="6" w:tplc="40090001">
      <w:start w:val="1"/>
      <w:numFmt w:val="bullet"/>
      <w:lvlText w:val=""/>
      <w:lvlJc w:val="left"/>
      <w:pPr>
        <w:ind w:left="5760" w:hanging="360"/>
      </w:pPr>
      <w:rPr>
        <w:rFonts w:ascii="Symbol" w:hAnsi="Symbol" w:hint="default"/>
      </w:rPr>
    </w:lvl>
    <w:lvl w:ilvl="7" w:tplc="40090003">
      <w:start w:val="1"/>
      <w:numFmt w:val="bullet"/>
      <w:lvlText w:val="o"/>
      <w:lvlJc w:val="left"/>
      <w:pPr>
        <w:ind w:left="6480" w:hanging="360"/>
      </w:pPr>
      <w:rPr>
        <w:rFonts w:ascii="Courier New" w:hAnsi="Courier New" w:cs="Courier New" w:hint="default"/>
      </w:rPr>
    </w:lvl>
    <w:lvl w:ilvl="8" w:tplc="40090005">
      <w:start w:val="1"/>
      <w:numFmt w:val="bullet"/>
      <w:lvlText w:val=""/>
      <w:lvlJc w:val="left"/>
      <w:pPr>
        <w:ind w:left="7200" w:hanging="360"/>
      </w:pPr>
      <w:rPr>
        <w:rFonts w:ascii="Wingdings" w:hAnsi="Wingdings" w:hint="default"/>
      </w:rPr>
    </w:lvl>
  </w:abstractNum>
  <w:abstractNum w:abstractNumId="24" w15:restartNumberingAfterBreak="0">
    <w:nsid w:val="33C53EF0"/>
    <w:multiLevelType w:val="hybridMultilevel"/>
    <w:tmpl w:val="92C075FE"/>
    <w:lvl w:ilvl="0" w:tplc="4009000B">
      <w:start w:val="1"/>
      <w:numFmt w:val="bullet"/>
      <w:lvlText w:val=""/>
      <w:lvlJc w:val="left"/>
      <w:pPr>
        <w:ind w:left="1440" w:hanging="360"/>
      </w:pPr>
      <w:rPr>
        <w:rFonts w:ascii="Wingdings" w:hAnsi="Wingdings" w:hint="default"/>
      </w:rPr>
    </w:lvl>
    <w:lvl w:ilvl="1" w:tplc="40090003">
      <w:start w:val="1"/>
      <w:numFmt w:val="bullet"/>
      <w:lvlText w:val="o"/>
      <w:lvlJc w:val="left"/>
      <w:pPr>
        <w:ind w:left="2160" w:hanging="360"/>
      </w:pPr>
      <w:rPr>
        <w:rFonts w:ascii="Courier New" w:hAnsi="Courier New" w:cs="Courier New" w:hint="default"/>
      </w:rPr>
    </w:lvl>
    <w:lvl w:ilvl="2" w:tplc="40090005">
      <w:start w:val="1"/>
      <w:numFmt w:val="bullet"/>
      <w:lvlText w:val=""/>
      <w:lvlJc w:val="left"/>
      <w:pPr>
        <w:ind w:left="2880" w:hanging="360"/>
      </w:pPr>
      <w:rPr>
        <w:rFonts w:ascii="Wingdings" w:hAnsi="Wingdings" w:hint="default"/>
      </w:rPr>
    </w:lvl>
    <w:lvl w:ilvl="3" w:tplc="40090001">
      <w:start w:val="1"/>
      <w:numFmt w:val="bullet"/>
      <w:lvlText w:val=""/>
      <w:lvlJc w:val="left"/>
      <w:pPr>
        <w:ind w:left="3600" w:hanging="360"/>
      </w:pPr>
      <w:rPr>
        <w:rFonts w:ascii="Symbol" w:hAnsi="Symbol" w:hint="default"/>
      </w:rPr>
    </w:lvl>
    <w:lvl w:ilvl="4" w:tplc="40090003">
      <w:start w:val="1"/>
      <w:numFmt w:val="bullet"/>
      <w:lvlText w:val="o"/>
      <w:lvlJc w:val="left"/>
      <w:pPr>
        <w:ind w:left="4320" w:hanging="360"/>
      </w:pPr>
      <w:rPr>
        <w:rFonts w:ascii="Courier New" w:hAnsi="Courier New" w:cs="Courier New" w:hint="default"/>
      </w:rPr>
    </w:lvl>
    <w:lvl w:ilvl="5" w:tplc="40090005">
      <w:start w:val="1"/>
      <w:numFmt w:val="bullet"/>
      <w:lvlText w:val=""/>
      <w:lvlJc w:val="left"/>
      <w:pPr>
        <w:ind w:left="5040" w:hanging="360"/>
      </w:pPr>
      <w:rPr>
        <w:rFonts w:ascii="Wingdings" w:hAnsi="Wingdings" w:hint="default"/>
      </w:rPr>
    </w:lvl>
    <w:lvl w:ilvl="6" w:tplc="40090001">
      <w:start w:val="1"/>
      <w:numFmt w:val="bullet"/>
      <w:lvlText w:val=""/>
      <w:lvlJc w:val="left"/>
      <w:pPr>
        <w:ind w:left="5760" w:hanging="360"/>
      </w:pPr>
      <w:rPr>
        <w:rFonts w:ascii="Symbol" w:hAnsi="Symbol" w:hint="default"/>
      </w:rPr>
    </w:lvl>
    <w:lvl w:ilvl="7" w:tplc="40090003">
      <w:start w:val="1"/>
      <w:numFmt w:val="bullet"/>
      <w:lvlText w:val="o"/>
      <w:lvlJc w:val="left"/>
      <w:pPr>
        <w:ind w:left="6480" w:hanging="360"/>
      </w:pPr>
      <w:rPr>
        <w:rFonts w:ascii="Courier New" w:hAnsi="Courier New" w:cs="Courier New" w:hint="default"/>
      </w:rPr>
    </w:lvl>
    <w:lvl w:ilvl="8" w:tplc="40090005">
      <w:start w:val="1"/>
      <w:numFmt w:val="bullet"/>
      <w:lvlText w:val=""/>
      <w:lvlJc w:val="left"/>
      <w:pPr>
        <w:ind w:left="7200" w:hanging="360"/>
      </w:pPr>
      <w:rPr>
        <w:rFonts w:ascii="Wingdings" w:hAnsi="Wingdings" w:hint="default"/>
      </w:rPr>
    </w:lvl>
  </w:abstractNum>
  <w:abstractNum w:abstractNumId="25" w15:restartNumberingAfterBreak="0">
    <w:nsid w:val="384916FC"/>
    <w:multiLevelType w:val="hybridMultilevel"/>
    <w:tmpl w:val="C84C9F82"/>
    <w:lvl w:ilvl="0" w:tplc="40090005">
      <w:start w:val="1"/>
      <w:numFmt w:val="bullet"/>
      <w:lvlText w:val=""/>
      <w:lvlJc w:val="left"/>
      <w:pPr>
        <w:ind w:left="2880" w:hanging="360"/>
      </w:pPr>
      <w:rPr>
        <w:rFonts w:ascii="Wingdings" w:hAnsi="Wingdings" w:hint="default"/>
      </w:rPr>
    </w:lvl>
    <w:lvl w:ilvl="1" w:tplc="40090003">
      <w:start w:val="1"/>
      <w:numFmt w:val="bullet"/>
      <w:lvlText w:val="o"/>
      <w:lvlJc w:val="left"/>
      <w:pPr>
        <w:ind w:left="3600" w:hanging="360"/>
      </w:pPr>
      <w:rPr>
        <w:rFonts w:ascii="Courier New" w:hAnsi="Courier New" w:cs="Courier New" w:hint="default"/>
      </w:rPr>
    </w:lvl>
    <w:lvl w:ilvl="2" w:tplc="40090005">
      <w:start w:val="1"/>
      <w:numFmt w:val="bullet"/>
      <w:lvlText w:val=""/>
      <w:lvlJc w:val="left"/>
      <w:pPr>
        <w:ind w:left="4320" w:hanging="360"/>
      </w:pPr>
      <w:rPr>
        <w:rFonts w:ascii="Wingdings" w:hAnsi="Wingdings" w:hint="default"/>
      </w:rPr>
    </w:lvl>
    <w:lvl w:ilvl="3" w:tplc="40090001">
      <w:start w:val="1"/>
      <w:numFmt w:val="bullet"/>
      <w:lvlText w:val=""/>
      <w:lvlJc w:val="left"/>
      <w:pPr>
        <w:ind w:left="5040" w:hanging="360"/>
      </w:pPr>
      <w:rPr>
        <w:rFonts w:ascii="Symbol" w:hAnsi="Symbol" w:hint="default"/>
      </w:rPr>
    </w:lvl>
    <w:lvl w:ilvl="4" w:tplc="40090003">
      <w:start w:val="1"/>
      <w:numFmt w:val="bullet"/>
      <w:lvlText w:val="o"/>
      <w:lvlJc w:val="left"/>
      <w:pPr>
        <w:ind w:left="5760" w:hanging="360"/>
      </w:pPr>
      <w:rPr>
        <w:rFonts w:ascii="Courier New" w:hAnsi="Courier New" w:cs="Courier New" w:hint="default"/>
      </w:rPr>
    </w:lvl>
    <w:lvl w:ilvl="5" w:tplc="40090005">
      <w:start w:val="1"/>
      <w:numFmt w:val="bullet"/>
      <w:lvlText w:val=""/>
      <w:lvlJc w:val="left"/>
      <w:pPr>
        <w:ind w:left="6480" w:hanging="360"/>
      </w:pPr>
      <w:rPr>
        <w:rFonts w:ascii="Wingdings" w:hAnsi="Wingdings" w:hint="default"/>
      </w:rPr>
    </w:lvl>
    <w:lvl w:ilvl="6" w:tplc="40090001">
      <w:start w:val="1"/>
      <w:numFmt w:val="bullet"/>
      <w:lvlText w:val=""/>
      <w:lvlJc w:val="left"/>
      <w:pPr>
        <w:ind w:left="7200" w:hanging="360"/>
      </w:pPr>
      <w:rPr>
        <w:rFonts w:ascii="Symbol" w:hAnsi="Symbol" w:hint="default"/>
      </w:rPr>
    </w:lvl>
    <w:lvl w:ilvl="7" w:tplc="40090003">
      <w:start w:val="1"/>
      <w:numFmt w:val="bullet"/>
      <w:lvlText w:val="o"/>
      <w:lvlJc w:val="left"/>
      <w:pPr>
        <w:ind w:left="7920" w:hanging="360"/>
      </w:pPr>
      <w:rPr>
        <w:rFonts w:ascii="Courier New" w:hAnsi="Courier New" w:cs="Courier New" w:hint="default"/>
      </w:rPr>
    </w:lvl>
    <w:lvl w:ilvl="8" w:tplc="40090005">
      <w:start w:val="1"/>
      <w:numFmt w:val="bullet"/>
      <w:lvlText w:val=""/>
      <w:lvlJc w:val="left"/>
      <w:pPr>
        <w:ind w:left="8640" w:hanging="360"/>
      </w:pPr>
      <w:rPr>
        <w:rFonts w:ascii="Wingdings" w:hAnsi="Wingdings" w:hint="default"/>
      </w:rPr>
    </w:lvl>
  </w:abstractNum>
  <w:abstractNum w:abstractNumId="26" w15:restartNumberingAfterBreak="0">
    <w:nsid w:val="391D3C2C"/>
    <w:multiLevelType w:val="hybridMultilevel"/>
    <w:tmpl w:val="547EC464"/>
    <w:lvl w:ilvl="0" w:tplc="40090005">
      <w:start w:val="1"/>
      <w:numFmt w:val="bullet"/>
      <w:lvlText w:val=""/>
      <w:lvlJc w:val="left"/>
      <w:pPr>
        <w:ind w:left="2160" w:hanging="360"/>
      </w:pPr>
      <w:rPr>
        <w:rFonts w:ascii="Wingdings" w:hAnsi="Wingdings" w:hint="default"/>
      </w:rPr>
    </w:lvl>
    <w:lvl w:ilvl="1" w:tplc="40090003">
      <w:start w:val="1"/>
      <w:numFmt w:val="bullet"/>
      <w:lvlText w:val="o"/>
      <w:lvlJc w:val="left"/>
      <w:pPr>
        <w:ind w:left="2880" w:hanging="360"/>
      </w:pPr>
      <w:rPr>
        <w:rFonts w:ascii="Courier New" w:hAnsi="Courier New" w:cs="Courier New" w:hint="default"/>
      </w:rPr>
    </w:lvl>
    <w:lvl w:ilvl="2" w:tplc="40090005">
      <w:start w:val="1"/>
      <w:numFmt w:val="bullet"/>
      <w:lvlText w:val=""/>
      <w:lvlJc w:val="left"/>
      <w:pPr>
        <w:ind w:left="3600" w:hanging="360"/>
      </w:pPr>
      <w:rPr>
        <w:rFonts w:ascii="Wingdings" w:hAnsi="Wingdings" w:hint="default"/>
      </w:rPr>
    </w:lvl>
    <w:lvl w:ilvl="3" w:tplc="40090001">
      <w:start w:val="1"/>
      <w:numFmt w:val="bullet"/>
      <w:lvlText w:val=""/>
      <w:lvlJc w:val="left"/>
      <w:pPr>
        <w:ind w:left="4320" w:hanging="360"/>
      </w:pPr>
      <w:rPr>
        <w:rFonts w:ascii="Symbol" w:hAnsi="Symbol" w:hint="default"/>
      </w:rPr>
    </w:lvl>
    <w:lvl w:ilvl="4" w:tplc="40090003">
      <w:start w:val="1"/>
      <w:numFmt w:val="bullet"/>
      <w:lvlText w:val="o"/>
      <w:lvlJc w:val="left"/>
      <w:pPr>
        <w:ind w:left="5040" w:hanging="360"/>
      </w:pPr>
      <w:rPr>
        <w:rFonts w:ascii="Courier New" w:hAnsi="Courier New" w:cs="Courier New" w:hint="default"/>
      </w:rPr>
    </w:lvl>
    <w:lvl w:ilvl="5" w:tplc="40090005">
      <w:start w:val="1"/>
      <w:numFmt w:val="bullet"/>
      <w:lvlText w:val=""/>
      <w:lvlJc w:val="left"/>
      <w:pPr>
        <w:ind w:left="5760" w:hanging="360"/>
      </w:pPr>
      <w:rPr>
        <w:rFonts w:ascii="Wingdings" w:hAnsi="Wingdings" w:hint="default"/>
      </w:rPr>
    </w:lvl>
    <w:lvl w:ilvl="6" w:tplc="40090001">
      <w:start w:val="1"/>
      <w:numFmt w:val="bullet"/>
      <w:lvlText w:val=""/>
      <w:lvlJc w:val="left"/>
      <w:pPr>
        <w:ind w:left="6480" w:hanging="360"/>
      </w:pPr>
      <w:rPr>
        <w:rFonts w:ascii="Symbol" w:hAnsi="Symbol" w:hint="default"/>
      </w:rPr>
    </w:lvl>
    <w:lvl w:ilvl="7" w:tplc="40090003">
      <w:start w:val="1"/>
      <w:numFmt w:val="bullet"/>
      <w:lvlText w:val="o"/>
      <w:lvlJc w:val="left"/>
      <w:pPr>
        <w:ind w:left="7200" w:hanging="360"/>
      </w:pPr>
      <w:rPr>
        <w:rFonts w:ascii="Courier New" w:hAnsi="Courier New" w:cs="Courier New" w:hint="default"/>
      </w:rPr>
    </w:lvl>
    <w:lvl w:ilvl="8" w:tplc="40090005">
      <w:start w:val="1"/>
      <w:numFmt w:val="bullet"/>
      <w:lvlText w:val=""/>
      <w:lvlJc w:val="left"/>
      <w:pPr>
        <w:ind w:left="7920" w:hanging="360"/>
      </w:pPr>
      <w:rPr>
        <w:rFonts w:ascii="Wingdings" w:hAnsi="Wingdings" w:hint="default"/>
      </w:rPr>
    </w:lvl>
  </w:abstractNum>
  <w:abstractNum w:abstractNumId="27" w15:restartNumberingAfterBreak="0">
    <w:nsid w:val="3A9820E5"/>
    <w:multiLevelType w:val="hybridMultilevel"/>
    <w:tmpl w:val="C5A293C4"/>
    <w:lvl w:ilvl="0" w:tplc="40090001">
      <w:start w:val="1"/>
      <w:numFmt w:val="bullet"/>
      <w:lvlText w:val=""/>
      <w:lvlJc w:val="left"/>
      <w:pPr>
        <w:ind w:left="1375" w:hanging="360"/>
      </w:pPr>
      <w:rPr>
        <w:rFonts w:ascii="Symbol" w:hAnsi="Symbol" w:hint="default"/>
      </w:rPr>
    </w:lvl>
    <w:lvl w:ilvl="1" w:tplc="40090003">
      <w:start w:val="1"/>
      <w:numFmt w:val="bullet"/>
      <w:lvlText w:val="o"/>
      <w:lvlJc w:val="left"/>
      <w:pPr>
        <w:ind w:left="2095" w:hanging="360"/>
      </w:pPr>
      <w:rPr>
        <w:rFonts w:ascii="Courier New" w:hAnsi="Courier New" w:cs="Courier New" w:hint="default"/>
      </w:rPr>
    </w:lvl>
    <w:lvl w:ilvl="2" w:tplc="40090005">
      <w:start w:val="1"/>
      <w:numFmt w:val="bullet"/>
      <w:lvlText w:val=""/>
      <w:lvlJc w:val="left"/>
      <w:pPr>
        <w:ind w:left="2815" w:hanging="360"/>
      </w:pPr>
      <w:rPr>
        <w:rFonts w:ascii="Wingdings" w:hAnsi="Wingdings" w:hint="default"/>
      </w:rPr>
    </w:lvl>
    <w:lvl w:ilvl="3" w:tplc="40090001">
      <w:start w:val="1"/>
      <w:numFmt w:val="bullet"/>
      <w:lvlText w:val=""/>
      <w:lvlJc w:val="left"/>
      <w:pPr>
        <w:ind w:left="3535" w:hanging="360"/>
      </w:pPr>
      <w:rPr>
        <w:rFonts w:ascii="Symbol" w:hAnsi="Symbol" w:hint="default"/>
      </w:rPr>
    </w:lvl>
    <w:lvl w:ilvl="4" w:tplc="40090003">
      <w:start w:val="1"/>
      <w:numFmt w:val="bullet"/>
      <w:lvlText w:val="o"/>
      <w:lvlJc w:val="left"/>
      <w:pPr>
        <w:ind w:left="4255" w:hanging="360"/>
      </w:pPr>
      <w:rPr>
        <w:rFonts w:ascii="Courier New" w:hAnsi="Courier New" w:cs="Courier New" w:hint="default"/>
      </w:rPr>
    </w:lvl>
    <w:lvl w:ilvl="5" w:tplc="40090005">
      <w:start w:val="1"/>
      <w:numFmt w:val="bullet"/>
      <w:lvlText w:val=""/>
      <w:lvlJc w:val="left"/>
      <w:pPr>
        <w:ind w:left="4975" w:hanging="360"/>
      </w:pPr>
      <w:rPr>
        <w:rFonts w:ascii="Wingdings" w:hAnsi="Wingdings" w:hint="default"/>
      </w:rPr>
    </w:lvl>
    <w:lvl w:ilvl="6" w:tplc="40090001">
      <w:start w:val="1"/>
      <w:numFmt w:val="bullet"/>
      <w:lvlText w:val=""/>
      <w:lvlJc w:val="left"/>
      <w:pPr>
        <w:ind w:left="5695" w:hanging="360"/>
      </w:pPr>
      <w:rPr>
        <w:rFonts w:ascii="Symbol" w:hAnsi="Symbol" w:hint="default"/>
      </w:rPr>
    </w:lvl>
    <w:lvl w:ilvl="7" w:tplc="40090003">
      <w:start w:val="1"/>
      <w:numFmt w:val="bullet"/>
      <w:lvlText w:val="o"/>
      <w:lvlJc w:val="left"/>
      <w:pPr>
        <w:ind w:left="6415" w:hanging="360"/>
      </w:pPr>
      <w:rPr>
        <w:rFonts w:ascii="Courier New" w:hAnsi="Courier New" w:cs="Courier New" w:hint="default"/>
      </w:rPr>
    </w:lvl>
    <w:lvl w:ilvl="8" w:tplc="40090005">
      <w:start w:val="1"/>
      <w:numFmt w:val="bullet"/>
      <w:lvlText w:val=""/>
      <w:lvlJc w:val="left"/>
      <w:pPr>
        <w:ind w:left="7135" w:hanging="360"/>
      </w:pPr>
      <w:rPr>
        <w:rFonts w:ascii="Wingdings" w:hAnsi="Wingdings" w:hint="default"/>
      </w:rPr>
    </w:lvl>
  </w:abstractNum>
  <w:abstractNum w:abstractNumId="28" w15:restartNumberingAfterBreak="0">
    <w:nsid w:val="3C7E69AC"/>
    <w:multiLevelType w:val="hybridMultilevel"/>
    <w:tmpl w:val="5FB077C2"/>
    <w:lvl w:ilvl="0" w:tplc="4009000B">
      <w:start w:val="1"/>
      <w:numFmt w:val="bullet"/>
      <w:lvlText w:val=""/>
      <w:lvlJc w:val="left"/>
      <w:pPr>
        <w:ind w:left="1440" w:hanging="360"/>
      </w:pPr>
      <w:rPr>
        <w:rFonts w:ascii="Wingdings" w:hAnsi="Wingdings" w:hint="default"/>
      </w:rPr>
    </w:lvl>
    <w:lvl w:ilvl="1" w:tplc="40090003">
      <w:start w:val="1"/>
      <w:numFmt w:val="bullet"/>
      <w:lvlText w:val="o"/>
      <w:lvlJc w:val="left"/>
      <w:pPr>
        <w:ind w:left="2160" w:hanging="360"/>
      </w:pPr>
      <w:rPr>
        <w:rFonts w:ascii="Courier New" w:hAnsi="Courier New" w:cs="Courier New" w:hint="default"/>
      </w:rPr>
    </w:lvl>
    <w:lvl w:ilvl="2" w:tplc="40090005">
      <w:start w:val="1"/>
      <w:numFmt w:val="bullet"/>
      <w:lvlText w:val=""/>
      <w:lvlJc w:val="left"/>
      <w:pPr>
        <w:ind w:left="2880" w:hanging="360"/>
      </w:pPr>
      <w:rPr>
        <w:rFonts w:ascii="Wingdings" w:hAnsi="Wingdings" w:hint="default"/>
      </w:rPr>
    </w:lvl>
    <w:lvl w:ilvl="3" w:tplc="40090001">
      <w:start w:val="1"/>
      <w:numFmt w:val="bullet"/>
      <w:lvlText w:val=""/>
      <w:lvlJc w:val="left"/>
      <w:pPr>
        <w:ind w:left="3600" w:hanging="360"/>
      </w:pPr>
      <w:rPr>
        <w:rFonts w:ascii="Symbol" w:hAnsi="Symbol" w:hint="default"/>
      </w:rPr>
    </w:lvl>
    <w:lvl w:ilvl="4" w:tplc="40090003">
      <w:start w:val="1"/>
      <w:numFmt w:val="bullet"/>
      <w:lvlText w:val="o"/>
      <w:lvlJc w:val="left"/>
      <w:pPr>
        <w:ind w:left="4320" w:hanging="360"/>
      </w:pPr>
      <w:rPr>
        <w:rFonts w:ascii="Courier New" w:hAnsi="Courier New" w:cs="Courier New" w:hint="default"/>
      </w:rPr>
    </w:lvl>
    <w:lvl w:ilvl="5" w:tplc="40090005">
      <w:start w:val="1"/>
      <w:numFmt w:val="bullet"/>
      <w:lvlText w:val=""/>
      <w:lvlJc w:val="left"/>
      <w:pPr>
        <w:ind w:left="5040" w:hanging="360"/>
      </w:pPr>
      <w:rPr>
        <w:rFonts w:ascii="Wingdings" w:hAnsi="Wingdings" w:hint="default"/>
      </w:rPr>
    </w:lvl>
    <w:lvl w:ilvl="6" w:tplc="40090001">
      <w:start w:val="1"/>
      <w:numFmt w:val="bullet"/>
      <w:lvlText w:val=""/>
      <w:lvlJc w:val="left"/>
      <w:pPr>
        <w:ind w:left="5760" w:hanging="360"/>
      </w:pPr>
      <w:rPr>
        <w:rFonts w:ascii="Symbol" w:hAnsi="Symbol" w:hint="default"/>
      </w:rPr>
    </w:lvl>
    <w:lvl w:ilvl="7" w:tplc="40090003">
      <w:start w:val="1"/>
      <w:numFmt w:val="bullet"/>
      <w:lvlText w:val="o"/>
      <w:lvlJc w:val="left"/>
      <w:pPr>
        <w:ind w:left="6480" w:hanging="360"/>
      </w:pPr>
      <w:rPr>
        <w:rFonts w:ascii="Courier New" w:hAnsi="Courier New" w:cs="Courier New" w:hint="default"/>
      </w:rPr>
    </w:lvl>
    <w:lvl w:ilvl="8" w:tplc="40090005">
      <w:start w:val="1"/>
      <w:numFmt w:val="bullet"/>
      <w:lvlText w:val=""/>
      <w:lvlJc w:val="left"/>
      <w:pPr>
        <w:ind w:left="7200" w:hanging="360"/>
      </w:pPr>
      <w:rPr>
        <w:rFonts w:ascii="Wingdings" w:hAnsi="Wingdings" w:hint="default"/>
      </w:rPr>
    </w:lvl>
  </w:abstractNum>
  <w:abstractNum w:abstractNumId="29" w15:restartNumberingAfterBreak="0">
    <w:nsid w:val="41714EB1"/>
    <w:multiLevelType w:val="hybridMultilevel"/>
    <w:tmpl w:val="914A5DA4"/>
    <w:lvl w:ilvl="0" w:tplc="4009000B">
      <w:start w:val="1"/>
      <w:numFmt w:val="bullet"/>
      <w:lvlText w:val=""/>
      <w:lvlJc w:val="left"/>
      <w:pPr>
        <w:ind w:left="2160" w:hanging="360"/>
      </w:pPr>
      <w:rPr>
        <w:rFonts w:ascii="Wingdings" w:hAnsi="Wingdings" w:hint="default"/>
      </w:rPr>
    </w:lvl>
    <w:lvl w:ilvl="1" w:tplc="40090003">
      <w:start w:val="1"/>
      <w:numFmt w:val="bullet"/>
      <w:lvlText w:val="o"/>
      <w:lvlJc w:val="left"/>
      <w:pPr>
        <w:ind w:left="2880" w:hanging="360"/>
      </w:pPr>
      <w:rPr>
        <w:rFonts w:ascii="Courier New" w:hAnsi="Courier New" w:cs="Courier New" w:hint="default"/>
      </w:rPr>
    </w:lvl>
    <w:lvl w:ilvl="2" w:tplc="40090005">
      <w:start w:val="1"/>
      <w:numFmt w:val="bullet"/>
      <w:lvlText w:val=""/>
      <w:lvlJc w:val="left"/>
      <w:pPr>
        <w:ind w:left="3600" w:hanging="360"/>
      </w:pPr>
      <w:rPr>
        <w:rFonts w:ascii="Wingdings" w:hAnsi="Wingdings" w:hint="default"/>
      </w:rPr>
    </w:lvl>
    <w:lvl w:ilvl="3" w:tplc="40090001">
      <w:start w:val="1"/>
      <w:numFmt w:val="bullet"/>
      <w:lvlText w:val=""/>
      <w:lvlJc w:val="left"/>
      <w:pPr>
        <w:ind w:left="4320" w:hanging="360"/>
      </w:pPr>
      <w:rPr>
        <w:rFonts w:ascii="Symbol" w:hAnsi="Symbol" w:hint="default"/>
      </w:rPr>
    </w:lvl>
    <w:lvl w:ilvl="4" w:tplc="40090003">
      <w:start w:val="1"/>
      <w:numFmt w:val="bullet"/>
      <w:lvlText w:val="o"/>
      <w:lvlJc w:val="left"/>
      <w:pPr>
        <w:ind w:left="5040" w:hanging="360"/>
      </w:pPr>
      <w:rPr>
        <w:rFonts w:ascii="Courier New" w:hAnsi="Courier New" w:cs="Courier New" w:hint="default"/>
      </w:rPr>
    </w:lvl>
    <w:lvl w:ilvl="5" w:tplc="40090005">
      <w:start w:val="1"/>
      <w:numFmt w:val="bullet"/>
      <w:lvlText w:val=""/>
      <w:lvlJc w:val="left"/>
      <w:pPr>
        <w:ind w:left="5760" w:hanging="360"/>
      </w:pPr>
      <w:rPr>
        <w:rFonts w:ascii="Wingdings" w:hAnsi="Wingdings" w:hint="default"/>
      </w:rPr>
    </w:lvl>
    <w:lvl w:ilvl="6" w:tplc="40090001">
      <w:start w:val="1"/>
      <w:numFmt w:val="bullet"/>
      <w:lvlText w:val=""/>
      <w:lvlJc w:val="left"/>
      <w:pPr>
        <w:ind w:left="6480" w:hanging="360"/>
      </w:pPr>
      <w:rPr>
        <w:rFonts w:ascii="Symbol" w:hAnsi="Symbol" w:hint="default"/>
      </w:rPr>
    </w:lvl>
    <w:lvl w:ilvl="7" w:tplc="40090003">
      <w:start w:val="1"/>
      <w:numFmt w:val="bullet"/>
      <w:lvlText w:val="o"/>
      <w:lvlJc w:val="left"/>
      <w:pPr>
        <w:ind w:left="7200" w:hanging="360"/>
      </w:pPr>
      <w:rPr>
        <w:rFonts w:ascii="Courier New" w:hAnsi="Courier New" w:cs="Courier New" w:hint="default"/>
      </w:rPr>
    </w:lvl>
    <w:lvl w:ilvl="8" w:tplc="40090005">
      <w:start w:val="1"/>
      <w:numFmt w:val="bullet"/>
      <w:lvlText w:val=""/>
      <w:lvlJc w:val="left"/>
      <w:pPr>
        <w:ind w:left="7920" w:hanging="360"/>
      </w:pPr>
      <w:rPr>
        <w:rFonts w:ascii="Wingdings" w:hAnsi="Wingdings" w:hint="default"/>
      </w:rPr>
    </w:lvl>
  </w:abstractNum>
  <w:abstractNum w:abstractNumId="30" w15:restartNumberingAfterBreak="0">
    <w:nsid w:val="43125126"/>
    <w:multiLevelType w:val="multilevel"/>
    <w:tmpl w:val="D4185A4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5E70235"/>
    <w:multiLevelType w:val="multilevel"/>
    <w:tmpl w:val="A01AA68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15:restartNumberingAfterBreak="0">
    <w:nsid w:val="46F02BCC"/>
    <w:multiLevelType w:val="multilevel"/>
    <w:tmpl w:val="F600284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7CD499C"/>
    <w:multiLevelType w:val="hybridMultilevel"/>
    <w:tmpl w:val="3F484174"/>
    <w:lvl w:ilvl="0" w:tplc="40090005">
      <w:start w:val="1"/>
      <w:numFmt w:val="bullet"/>
      <w:lvlText w:val=""/>
      <w:lvlJc w:val="left"/>
      <w:pPr>
        <w:ind w:left="2202" w:hanging="360"/>
      </w:pPr>
      <w:rPr>
        <w:rFonts w:ascii="Wingdings" w:hAnsi="Wingdings" w:hint="default"/>
      </w:rPr>
    </w:lvl>
    <w:lvl w:ilvl="1" w:tplc="40090003">
      <w:start w:val="1"/>
      <w:numFmt w:val="bullet"/>
      <w:lvlText w:val="o"/>
      <w:lvlJc w:val="left"/>
      <w:pPr>
        <w:ind w:left="2922" w:hanging="360"/>
      </w:pPr>
      <w:rPr>
        <w:rFonts w:ascii="Courier New" w:hAnsi="Courier New" w:cs="Courier New" w:hint="default"/>
      </w:rPr>
    </w:lvl>
    <w:lvl w:ilvl="2" w:tplc="40090005">
      <w:start w:val="1"/>
      <w:numFmt w:val="bullet"/>
      <w:lvlText w:val=""/>
      <w:lvlJc w:val="left"/>
      <w:pPr>
        <w:ind w:left="3642" w:hanging="360"/>
      </w:pPr>
      <w:rPr>
        <w:rFonts w:ascii="Wingdings" w:hAnsi="Wingdings" w:hint="default"/>
      </w:rPr>
    </w:lvl>
    <w:lvl w:ilvl="3" w:tplc="40090001">
      <w:start w:val="1"/>
      <w:numFmt w:val="bullet"/>
      <w:lvlText w:val=""/>
      <w:lvlJc w:val="left"/>
      <w:pPr>
        <w:ind w:left="4362" w:hanging="360"/>
      </w:pPr>
      <w:rPr>
        <w:rFonts w:ascii="Symbol" w:hAnsi="Symbol" w:hint="default"/>
      </w:rPr>
    </w:lvl>
    <w:lvl w:ilvl="4" w:tplc="40090003">
      <w:start w:val="1"/>
      <w:numFmt w:val="bullet"/>
      <w:lvlText w:val="o"/>
      <w:lvlJc w:val="left"/>
      <w:pPr>
        <w:ind w:left="5082" w:hanging="360"/>
      </w:pPr>
      <w:rPr>
        <w:rFonts w:ascii="Courier New" w:hAnsi="Courier New" w:cs="Courier New" w:hint="default"/>
      </w:rPr>
    </w:lvl>
    <w:lvl w:ilvl="5" w:tplc="40090005">
      <w:start w:val="1"/>
      <w:numFmt w:val="bullet"/>
      <w:lvlText w:val=""/>
      <w:lvlJc w:val="left"/>
      <w:pPr>
        <w:ind w:left="5802" w:hanging="360"/>
      </w:pPr>
      <w:rPr>
        <w:rFonts w:ascii="Wingdings" w:hAnsi="Wingdings" w:hint="default"/>
      </w:rPr>
    </w:lvl>
    <w:lvl w:ilvl="6" w:tplc="40090001">
      <w:start w:val="1"/>
      <w:numFmt w:val="bullet"/>
      <w:lvlText w:val=""/>
      <w:lvlJc w:val="left"/>
      <w:pPr>
        <w:ind w:left="6522" w:hanging="360"/>
      </w:pPr>
      <w:rPr>
        <w:rFonts w:ascii="Symbol" w:hAnsi="Symbol" w:hint="default"/>
      </w:rPr>
    </w:lvl>
    <w:lvl w:ilvl="7" w:tplc="40090003">
      <w:start w:val="1"/>
      <w:numFmt w:val="bullet"/>
      <w:lvlText w:val="o"/>
      <w:lvlJc w:val="left"/>
      <w:pPr>
        <w:ind w:left="7242" w:hanging="360"/>
      </w:pPr>
      <w:rPr>
        <w:rFonts w:ascii="Courier New" w:hAnsi="Courier New" w:cs="Courier New" w:hint="default"/>
      </w:rPr>
    </w:lvl>
    <w:lvl w:ilvl="8" w:tplc="40090005">
      <w:start w:val="1"/>
      <w:numFmt w:val="bullet"/>
      <w:lvlText w:val=""/>
      <w:lvlJc w:val="left"/>
      <w:pPr>
        <w:ind w:left="7962" w:hanging="360"/>
      </w:pPr>
      <w:rPr>
        <w:rFonts w:ascii="Wingdings" w:hAnsi="Wingdings" w:hint="default"/>
      </w:rPr>
    </w:lvl>
  </w:abstractNum>
  <w:abstractNum w:abstractNumId="34" w15:restartNumberingAfterBreak="0">
    <w:nsid w:val="480B0B5A"/>
    <w:multiLevelType w:val="hybridMultilevel"/>
    <w:tmpl w:val="D5829840"/>
    <w:lvl w:ilvl="0" w:tplc="40090001">
      <w:start w:val="1"/>
      <w:numFmt w:val="bullet"/>
      <w:lvlText w:val=""/>
      <w:lvlJc w:val="left"/>
      <w:pPr>
        <w:ind w:left="1440" w:hanging="360"/>
      </w:pPr>
      <w:rPr>
        <w:rFonts w:ascii="Symbol" w:hAnsi="Symbol" w:hint="default"/>
      </w:rPr>
    </w:lvl>
    <w:lvl w:ilvl="1" w:tplc="40090003">
      <w:start w:val="1"/>
      <w:numFmt w:val="bullet"/>
      <w:lvlText w:val="o"/>
      <w:lvlJc w:val="left"/>
      <w:pPr>
        <w:ind w:left="2160" w:hanging="360"/>
      </w:pPr>
      <w:rPr>
        <w:rFonts w:ascii="Courier New" w:hAnsi="Courier New" w:cs="Courier New" w:hint="default"/>
      </w:rPr>
    </w:lvl>
    <w:lvl w:ilvl="2" w:tplc="40090005">
      <w:start w:val="1"/>
      <w:numFmt w:val="bullet"/>
      <w:lvlText w:val=""/>
      <w:lvlJc w:val="left"/>
      <w:pPr>
        <w:ind w:left="2880" w:hanging="360"/>
      </w:pPr>
      <w:rPr>
        <w:rFonts w:ascii="Wingdings" w:hAnsi="Wingdings" w:hint="default"/>
      </w:rPr>
    </w:lvl>
    <w:lvl w:ilvl="3" w:tplc="40090001">
      <w:start w:val="1"/>
      <w:numFmt w:val="bullet"/>
      <w:lvlText w:val=""/>
      <w:lvlJc w:val="left"/>
      <w:pPr>
        <w:ind w:left="3600" w:hanging="360"/>
      </w:pPr>
      <w:rPr>
        <w:rFonts w:ascii="Symbol" w:hAnsi="Symbol" w:hint="default"/>
      </w:rPr>
    </w:lvl>
    <w:lvl w:ilvl="4" w:tplc="40090003">
      <w:start w:val="1"/>
      <w:numFmt w:val="bullet"/>
      <w:lvlText w:val="o"/>
      <w:lvlJc w:val="left"/>
      <w:pPr>
        <w:ind w:left="4320" w:hanging="360"/>
      </w:pPr>
      <w:rPr>
        <w:rFonts w:ascii="Courier New" w:hAnsi="Courier New" w:cs="Courier New" w:hint="default"/>
      </w:rPr>
    </w:lvl>
    <w:lvl w:ilvl="5" w:tplc="40090005">
      <w:start w:val="1"/>
      <w:numFmt w:val="bullet"/>
      <w:lvlText w:val=""/>
      <w:lvlJc w:val="left"/>
      <w:pPr>
        <w:ind w:left="5040" w:hanging="360"/>
      </w:pPr>
      <w:rPr>
        <w:rFonts w:ascii="Wingdings" w:hAnsi="Wingdings" w:hint="default"/>
      </w:rPr>
    </w:lvl>
    <w:lvl w:ilvl="6" w:tplc="40090001">
      <w:start w:val="1"/>
      <w:numFmt w:val="bullet"/>
      <w:lvlText w:val=""/>
      <w:lvlJc w:val="left"/>
      <w:pPr>
        <w:ind w:left="5760" w:hanging="360"/>
      </w:pPr>
      <w:rPr>
        <w:rFonts w:ascii="Symbol" w:hAnsi="Symbol" w:hint="default"/>
      </w:rPr>
    </w:lvl>
    <w:lvl w:ilvl="7" w:tplc="40090003">
      <w:start w:val="1"/>
      <w:numFmt w:val="bullet"/>
      <w:lvlText w:val="o"/>
      <w:lvlJc w:val="left"/>
      <w:pPr>
        <w:ind w:left="6480" w:hanging="360"/>
      </w:pPr>
      <w:rPr>
        <w:rFonts w:ascii="Courier New" w:hAnsi="Courier New" w:cs="Courier New" w:hint="default"/>
      </w:rPr>
    </w:lvl>
    <w:lvl w:ilvl="8" w:tplc="40090005">
      <w:start w:val="1"/>
      <w:numFmt w:val="bullet"/>
      <w:lvlText w:val=""/>
      <w:lvlJc w:val="left"/>
      <w:pPr>
        <w:ind w:left="7200" w:hanging="360"/>
      </w:pPr>
      <w:rPr>
        <w:rFonts w:ascii="Wingdings" w:hAnsi="Wingdings" w:hint="default"/>
      </w:rPr>
    </w:lvl>
  </w:abstractNum>
  <w:abstractNum w:abstractNumId="35" w15:restartNumberingAfterBreak="0">
    <w:nsid w:val="4A3526BF"/>
    <w:multiLevelType w:val="hybridMultilevel"/>
    <w:tmpl w:val="283010B0"/>
    <w:lvl w:ilvl="0" w:tplc="4009000B">
      <w:start w:val="1"/>
      <w:numFmt w:val="bullet"/>
      <w:lvlText w:val=""/>
      <w:lvlJc w:val="left"/>
      <w:pPr>
        <w:ind w:left="2095" w:hanging="360"/>
      </w:pPr>
      <w:rPr>
        <w:rFonts w:ascii="Wingdings" w:hAnsi="Wingdings" w:hint="default"/>
      </w:rPr>
    </w:lvl>
    <w:lvl w:ilvl="1" w:tplc="40090003">
      <w:start w:val="1"/>
      <w:numFmt w:val="bullet"/>
      <w:lvlText w:val="o"/>
      <w:lvlJc w:val="left"/>
      <w:pPr>
        <w:ind w:left="2815" w:hanging="360"/>
      </w:pPr>
      <w:rPr>
        <w:rFonts w:ascii="Courier New" w:hAnsi="Courier New" w:cs="Courier New" w:hint="default"/>
      </w:rPr>
    </w:lvl>
    <w:lvl w:ilvl="2" w:tplc="40090005">
      <w:start w:val="1"/>
      <w:numFmt w:val="bullet"/>
      <w:lvlText w:val=""/>
      <w:lvlJc w:val="left"/>
      <w:pPr>
        <w:ind w:left="3535" w:hanging="360"/>
      </w:pPr>
      <w:rPr>
        <w:rFonts w:ascii="Wingdings" w:hAnsi="Wingdings" w:hint="default"/>
      </w:rPr>
    </w:lvl>
    <w:lvl w:ilvl="3" w:tplc="40090001">
      <w:start w:val="1"/>
      <w:numFmt w:val="bullet"/>
      <w:lvlText w:val=""/>
      <w:lvlJc w:val="left"/>
      <w:pPr>
        <w:ind w:left="4255" w:hanging="360"/>
      </w:pPr>
      <w:rPr>
        <w:rFonts w:ascii="Symbol" w:hAnsi="Symbol" w:hint="default"/>
      </w:rPr>
    </w:lvl>
    <w:lvl w:ilvl="4" w:tplc="40090003">
      <w:start w:val="1"/>
      <w:numFmt w:val="bullet"/>
      <w:lvlText w:val="o"/>
      <w:lvlJc w:val="left"/>
      <w:pPr>
        <w:ind w:left="4975" w:hanging="360"/>
      </w:pPr>
      <w:rPr>
        <w:rFonts w:ascii="Courier New" w:hAnsi="Courier New" w:cs="Courier New" w:hint="default"/>
      </w:rPr>
    </w:lvl>
    <w:lvl w:ilvl="5" w:tplc="40090005">
      <w:start w:val="1"/>
      <w:numFmt w:val="bullet"/>
      <w:lvlText w:val=""/>
      <w:lvlJc w:val="left"/>
      <w:pPr>
        <w:ind w:left="5695" w:hanging="360"/>
      </w:pPr>
      <w:rPr>
        <w:rFonts w:ascii="Wingdings" w:hAnsi="Wingdings" w:hint="default"/>
      </w:rPr>
    </w:lvl>
    <w:lvl w:ilvl="6" w:tplc="40090001">
      <w:start w:val="1"/>
      <w:numFmt w:val="bullet"/>
      <w:lvlText w:val=""/>
      <w:lvlJc w:val="left"/>
      <w:pPr>
        <w:ind w:left="6415" w:hanging="360"/>
      </w:pPr>
      <w:rPr>
        <w:rFonts w:ascii="Symbol" w:hAnsi="Symbol" w:hint="default"/>
      </w:rPr>
    </w:lvl>
    <w:lvl w:ilvl="7" w:tplc="40090003">
      <w:start w:val="1"/>
      <w:numFmt w:val="bullet"/>
      <w:lvlText w:val="o"/>
      <w:lvlJc w:val="left"/>
      <w:pPr>
        <w:ind w:left="7135" w:hanging="360"/>
      </w:pPr>
      <w:rPr>
        <w:rFonts w:ascii="Courier New" w:hAnsi="Courier New" w:cs="Courier New" w:hint="default"/>
      </w:rPr>
    </w:lvl>
    <w:lvl w:ilvl="8" w:tplc="40090005">
      <w:start w:val="1"/>
      <w:numFmt w:val="bullet"/>
      <w:lvlText w:val=""/>
      <w:lvlJc w:val="left"/>
      <w:pPr>
        <w:ind w:left="7855" w:hanging="360"/>
      </w:pPr>
      <w:rPr>
        <w:rFonts w:ascii="Wingdings" w:hAnsi="Wingdings" w:hint="default"/>
      </w:rPr>
    </w:lvl>
  </w:abstractNum>
  <w:abstractNum w:abstractNumId="36" w15:restartNumberingAfterBreak="0">
    <w:nsid w:val="4BB34C20"/>
    <w:multiLevelType w:val="hybridMultilevel"/>
    <w:tmpl w:val="4EB255B2"/>
    <w:lvl w:ilvl="0" w:tplc="40090003">
      <w:start w:val="1"/>
      <w:numFmt w:val="bullet"/>
      <w:lvlText w:val="o"/>
      <w:lvlJc w:val="left"/>
      <w:pPr>
        <w:ind w:left="2880" w:hanging="360"/>
      </w:pPr>
      <w:rPr>
        <w:rFonts w:ascii="Courier New" w:hAnsi="Courier New" w:cs="Courier New" w:hint="default"/>
      </w:rPr>
    </w:lvl>
    <w:lvl w:ilvl="1" w:tplc="40090003">
      <w:start w:val="1"/>
      <w:numFmt w:val="bullet"/>
      <w:lvlText w:val="o"/>
      <w:lvlJc w:val="left"/>
      <w:pPr>
        <w:ind w:left="3600" w:hanging="360"/>
      </w:pPr>
      <w:rPr>
        <w:rFonts w:ascii="Courier New" w:hAnsi="Courier New" w:cs="Courier New" w:hint="default"/>
      </w:rPr>
    </w:lvl>
    <w:lvl w:ilvl="2" w:tplc="40090005">
      <w:start w:val="1"/>
      <w:numFmt w:val="bullet"/>
      <w:lvlText w:val=""/>
      <w:lvlJc w:val="left"/>
      <w:pPr>
        <w:ind w:left="4320" w:hanging="360"/>
      </w:pPr>
      <w:rPr>
        <w:rFonts w:ascii="Wingdings" w:hAnsi="Wingdings" w:hint="default"/>
      </w:rPr>
    </w:lvl>
    <w:lvl w:ilvl="3" w:tplc="40090001">
      <w:start w:val="1"/>
      <w:numFmt w:val="bullet"/>
      <w:lvlText w:val=""/>
      <w:lvlJc w:val="left"/>
      <w:pPr>
        <w:ind w:left="5040" w:hanging="360"/>
      </w:pPr>
      <w:rPr>
        <w:rFonts w:ascii="Symbol" w:hAnsi="Symbol" w:hint="default"/>
      </w:rPr>
    </w:lvl>
    <w:lvl w:ilvl="4" w:tplc="40090003">
      <w:start w:val="1"/>
      <w:numFmt w:val="bullet"/>
      <w:lvlText w:val="o"/>
      <w:lvlJc w:val="left"/>
      <w:pPr>
        <w:ind w:left="5760" w:hanging="360"/>
      </w:pPr>
      <w:rPr>
        <w:rFonts w:ascii="Courier New" w:hAnsi="Courier New" w:cs="Courier New" w:hint="default"/>
      </w:rPr>
    </w:lvl>
    <w:lvl w:ilvl="5" w:tplc="40090005">
      <w:start w:val="1"/>
      <w:numFmt w:val="bullet"/>
      <w:lvlText w:val=""/>
      <w:lvlJc w:val="left"/>
      <w:pPr>
        <w:ind w:left="6480" w:hanging="360"/>
      </w:pPr>
      <w:rPr>
        <w:rFonts w:ascii="Wingdings" w:hAnsi="Wingdings" w:hint="default"/>
      </w:rPr>
    </w:lvl>
    <w:lvl w:ilvl="6" w:tplc="40090001">
      <w:start w:val="1"/>
      <w:numFmt w:val="bullet"/>
      <w:lvlText w:val=""/>
      <w:lvlJc w:val="left"/>
      <w:pPr>
        <w:ind w:left="7200" w:hanging="360"/>
      </w:pPr>
      <w:rPr>
        <w:rFonts w:ascii="Symbol" w:hAnsi="Symbol" w:hint="default"/>
      </w:rPr>
    </w:lvl>
    <w:lvl w:ilvl="7" w:tplc="40090003">
      <w:start w:val="1"/>
      <w:numFmt w:val="bullet"/>
      <w:lvlText w:val="o"/>
      <w:lvlJc w:val="left"/>
      <w:pPr>
        <w:ind w:left="7920" w:hanging="360"/>
      </w:pPr>
      <w:rPr>
        <w:rFonts w:ascii="Courier New" w:hAnsi="Courier New" w:cs="Courier New" w:hint="default"/>
      </w:rPr>
    </w:lvl>
    <w:lvl w:ilvl="8" w:tplc="40090005">
      <w:start w:val="1"/>
      <w:numFmt w:val="bullet"/>
      <w:lvlText w:val=""/>
      <w:lvlJc w:val="left"/>
      <w:pPr>
        <w:ind w:left="8640" w:hanging="360"/>
      </w:pPr>
      <w:rPr>
        <w:rFonts w:ascii="Wingdings" w:hAnsi="Wingdings" w:hint="default"/>
      </w:rPr>
    </w:lvl>
  </w:abstractNum>
  <w:abstractNum w:abstractNumId="37" w15:restartNumberingAfterBreak="0">
    <w:nsid w:val="4E8D29E2"/>
    <w:multiLevelType w:val="hybridMultilevel"/>
    <w:tmpl w:val="0C9C23EC"/>
    <w:lvl w:ilvl="0" w:tplc="4009000B">
      <w:start w:val="1"/>
      <w:numFmt w:val="bullet"/>
      <w:lvlText w:val=""/>
      <w:lvlJc w:val="left"/>
      <w:pPr>
        <w:ind w:left="2160" w:hanging="360"/>
      </w:pPr>
      <w:rPr>
        <w:rFonts w:ascii="Wingdings" w:hAnsi="Wingdings" w:hint="default"/>
      </w:rPr>
    </w:lvl>
    <w:lvl w:ilvl="1" w:tplc="40090003">
      <w:start w:val="1"/>
      <w:numFmt w:val="bullet"/>
      <w:lvlText w:val="o"/>
      <w:lvlJc w:val="left"/>
      <w:pPr>
        <w:ind w:left="2880" w:hanging="360"/>
      </w:pPr>
      <w:rPr>
        <w:rFonts w:ascii="Courier New" w:hAnsi="Courier New" w:cs="Courier New" w:hint="default"/>
      </w:rPr>
    </w:lvl>
    <w:lvl w:ilvl="2" w:tplc="40090005">
      <w:start w:val="1"/>
      <w:numFmt w:val="bullet"/>
      <w:lvlText w:val=""/>
      <w:lvlJc w:val="left"/>
      <w:pPr>
        <w:ind w:left="3600" w:hanging="360"/>
      </w:pPr>
      <w:rPr>
        <w:rFonts w:ascii="Wingdings" w:hAnsi="Wingdings" w:hint="default"/>
      </w:rPr>
    </w:lvl>
    <w:lvl w:ilvl="3" w:tplc="40090001">
      <w:start w:val="1"/>
      <w:numFmt w:val="bullet"/>
      <w:lvlText w:val=""/>
      <w:lvlJc w:val="left"/>
      <w:pPr>
        <w:ind w:left="4320" w:hanging="360"/>
      </w:pPr>
      <w:rPr>
        <w:rFonts w:ascii="Symbol" w:hAnsi="Symbol" w:hint="default"/>
      </w:rPr>
    </w:lvl>
    <w:lvl w:ilvl="4" w:tplc="40090003">
      <w:start w:val="1"/>
      <w:numFmt w:val="bullet"/>
      <w:lvlText w:val="o"/>
      <w:lvlJc w:val="left"/>
      <w:pPr>
        <w:ind w:left="5040" w:hanging="360"/>
      </w:pPr>
      <w:rPr>
        <w:rFonts w:ascii="Courier New" w:hAnsi="Courier New" w:cs="Courier New" w:hint="default"/>
      </w:rPr>
    </w:lvl>
    <w:lvl w:ilvl="5" w:tplc="40090005">
      <w:start w:val="1"/>
      <w:numFmt w:val="bullet"/>
      <w:lvlText w:val=""/>
      <w:lvlJc w:val="left"/>
      <w:pPr>
        <w:ind w:left="5760" w:hanging="360"/>
      </w:pPr>
      <w:rPr>
        <w:rFonts w:ascii="Wingdings" w:hAnsi="Wingdings" w:hint="default"/>
      </w:rPr>
    </w:lvl>
    <w:lvl w:ilvl="6" w:tplc="40090001">
      <w:start w:val="1"/>
      <w:numFmt w:val="bullet"/>
      <w:lvlText w:val=""/>
      <w:lvlJc w:val="left"/>
      <w:pPr>
        <w:ind w:left="6480" w:hanging="360"/>
      </w:pPr>
      <w:rPr>
        <w:rFonts w:ascii="Symbol" w:hAnsi="Symbol" w:hint="default"/>
      </w:rPr>
    </w:lvl>
    <w:lvl w:ilvl="7" w:tplc="40090003">
      <w:start w:val="1"/>
      <w:numFmt w:val="bullet"/>
      <w:lvlText w:val="o"/>
      <w:lvlJc w:val="left"/>
      <w:pPr>
        <w:ind w:left="7200" w:hanging="360"/>
      </w:pPr>
      <w:rPr>
        <w:rFonts w:ascii="Courier New" w:hAnsi="Courier New" w:cs="Courier New" w:hint="default"/>
      </w:rPr>
    </w:lvl>
    <w:lvl w:ilvl="8" w:tplc="40090005">
      <w:start w:val="1"/>
      <w:numFmt w:val="bullet"/>
      <w:lvlText w:val=""/>
      <w:lvlJc w:val="left"/>
      <w:pPr>
        <w:ind w:left="7920" w:hanging="360"/>
      </w:pPr>
      <w:rPr>
        <w:rFonts w:ascii="Wingdings" w:hAnsi="Wingdings" w:hint="default"/>
      </w:rPr>
    </w:lvl>
  </w:abstractNum>
  <w:abstractNum w:abstractNumId="38" w15:restartNumberingAfterBreak="0">
    <w:nsid w:val="51BB4A5B"/>
    <w:multiLevelType w:val="multilevel"/>
    <w:tmpl w:val="908CC7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34A0797"/>
    <w:multiLevelType w:val="hybridMultilevel"/>
    <w:tmpl w:val="202C8468"/>
    <w:lvl w:ilvl="0" w:tplc="4009000B">
      <w:start w:val="1"/>
      <w:numFmt w:val="bullet"/>
      <w:lvlText w:val=""/>
      <w:lvlJc w:val="left"/>
      <w:pPr>
        <w:ind w:left="1440" w:hanging="360"/>
      </w:pPr>
      <w:rPr>
        <w:rFonts w:ascii="Wingdings" w:hAnsi="Wingdings" w:hint="default"/>
      </w:rPr>
    </w:lvl>
    <w:lvl w:ilvl="1" w:tplc="40090003">
      <w:start w:val="1"/>
      <w:numFmt w:val="bullet"/>
      <w:lvlText w:val="o"/>
      <w:lvlJc w:val="left"/>
      <w:pPr>
        <w:ind w:left="2160" w:hanging="360"/>
      </w:pPr>
      <w:rPr>
        <w:rFonts w:ascii="Courier New" w:hAnsi="Courier New" w:cs="Courier New" w:hint="default"/>
      </w:rPr>
    </w:lvl>
    <w:lvl w:ilvl="2" w:tplc="40090005">
      <w:start w:val="1"/>
      <w:numFmt w:val="bullet"/>
      <w:lvlText w:val=""/>
      <w:lvlJc w:val="left"/>
      <w:pPr>
        <w:ind w:left="2880" w:hanging="360"/>
      </w:pPr>
      <w:rPr>
        <w:rFonts w:ascii="Wingdings" w:hAnsi="Wingdings" w:hint="default"/>
      </w:rPr>
    </w:lvl>
    <w:lvl w:ilvl="3" w:tplc="40090001">
      <w:start w:val="1"/>
      <w:numFmt w:val="bullet"/>
      <w:lvlText w:val=""/>
      <w:lvlJc w:val="left"/>
      <w:pPr>
        <w:ind w:left="3600" w:hanging="360"/>
      </w:pPr>
      <w:rPr>
        <w:rFonts w:ascii="Symbol" w:hAnsi="Symbol" w:hint="default"/>
      </w:rPr>
    </w:lvl>
    <w:lvl w:ilvl="4" w:tplc="40090003">
      <w:start w:val="1"/>
      <w:numFmt w:val="bullet"/>
      <w:lvlText w:val="o"/>
      <w:lvlJc w:val="left"/>
      <w:pPr>
        <w:ind w:left="4320" w:hanging="360"/>
      </w:pPr>
      <w:rPr>
        <w:rFonts w:ascii="Courier New" w:hAnsi="Courier New" w:cs="Courier New" w:hint="default"/>
      </w:rPr>
    </w:lvl>
    <w:lvl w:ilvl="5" w:tplc="40090005">
      <w:start w:val="1"/>
      <w:numFmt w:val="bullet"/>
      <w:lvlText w:val=""/>
      <w:lvlJc w:val="left"/>
      <w:pPr>
        <w:ind w:left="5040" w:hanging="360"/>
      </w:pPr>
      <w:rPr>
        <w:rFonts w:ascii="Wingdings" w:hAnsi="Wingdings" w:hint="default"/>
      </w:rPr>
    </w:lvl>
    <w:lvl w:ilvl="6" w:tplc="40090001">
      <w:start w:val="1"/>
      <w:numFmt w:val="bullet"/>
      <w:lvlText w:val=""/>
      <w:lvlJc w:val="left"/>
      <w:pPr>
        <w:ind w:left="5760" w:hanging="360"/>
      </w:pPr>
      <w:rPr>
        <w:rFonts w:ascii="Symbol" w:hAnsi="Symbol" w:hint="default"/>
      </w:rPr>
    </w:lvl>
    <w:lvl w:ilvl="7" w:tplc="40090003">
      <w:start w:val="1"/>
      <w:numFmt w:val="bullet"/>
      <w:lvlText w:val="o"/>
      <w:lvlJc w:val="left"/>
      <w:pPr>
        <w:ind w:left="6480" w:hanging="360"/>
      </w:pPr>
      <w:rPr>
        <w:rFonts w:ascii="Courier New" w:hAnsi="Courier New" w:cs="Courier New" w:hint="default"/>
      </w:rPr>
    </w:lvl>
    <w:lvl w:ilvl="8" w:tplc="40090005">
      <w:start w:val="1"/>
      <w:numFmt w:val="bullet"/>
      <w:lvlText w:val=""/>
      <w:lvlJc w:val="left"/>
      <w:pPr>
        <w:ind w:left="7200" w:hanging="360"/>
      </w:pPr>
      <w:rPr>
        <w:rFonts w:ascii="Wingdings" w:hAnsi="Wingdings" w:hint="default"/>
      </w:rPr>
    </w:lvl>
  </w:abstractNum>
  <w:abstractNum w:abstractNumId="40" w15:restartNumberingAfterBreak="0">
    <w:nsid w:val="535D5D37"/>
    <w:multiLevelType w:val="hybridMultilevel"/>
    <w:tmpl w:val="82AEEECC"/>
    <w:lvl w:ilvl="0" w:tplc="40090005">
      <w:start w:val="1"/>
      <w:numFmt w:val="bullet"/>
      <w:lvlText w:val=""/>
      <w:lvlJc w:val="left"/>
      <w:pPr>
        <w:ind w:left="2160" w:hanging="360"/>
      </w:pPr>
      <w:rPr>
        <w:rFonts w:ascii="Wingdings" w:hAnsi="Wingdings" w:hint="default"/>
      </w:rPr>
    </w:lvl>
    <w:lvl w:ilvl="1" w:tplc="40090003">
      <w:start w:val="1"/>
      <w:numFmt w:val="bullet"/>
      <w:lvlText w:val="o"/>
      <w:lvlJc w:val="left"/>
      <w:pPr>
        <w:ind w:left="2880" w:hanging="360"/>
      </w:pPr>
      <w:rPr>
        <w:rFonts w:ascii="Courier New" w:hAnsi="Courier New" w:cs="Courier New" w:hint="default"/>
      </w:rPr>
    </w:lvl>
    <w:lvl w:ilvl="2" w:tplc="40090005">
      <w:start w:val="1"/>
      <w:numFmt w:val="bullet"/>
      <w:lvlText w:val=""/>
      <w:lvlJc w:val="left"/>
      <w:pPr>
        <w:ind w:left="3600" w:hanging="360"/>
      </w:pPr>
      <w:rPr>
        <w:rFonts w:ascii="Wingdings" w:hAnsi="Wingdings" w:hint="default"/>
      </w:rPr>
    </w:lvl>
    <w:lvl w:ilvl="3" w:tplc="40090001">
      <w:start w:val="1"/>
      <w:numFmt w:val="bullet"/>
      <w:lvlText w:val=""/>
      <w:lvlJc w:val="left"/>
      <w:pPr>
        <w:ind w:left="4320" w:hanging="360"/>
      </w:pPr>
      <w:rPr>
        <w:rFonts w:ascii="Symbol" w:hAnsi="Symbol" w:hint="default"/>
      </w:rPr>
    </w:lvl>
    <w:lvl w:ilvl="4" w:tplc="40090003">
      <w:start w:val="1"/>
      <w:numFmt w:val="bullet"/>
      <w:lvlText w:val="o"/>
      <w:lvlJc w:val="left"/>
      <w:pPr>
        <w:ind w:left="5040" w:hanging="360"/>
      </w:pPr>
      <w:rPr>
        <w:rFonts w:ascii="Courier New" w:hAnsi="Courier New" w:cs="Courier New" w:hint="default"/>
      </w:rPr>
    </w:lvl>
    <w:lvl w:ilvl="5" w:tplc="40090005">
      <w:start w:val="1"/>
      <w:numFmt w:val="bullet"/>
      <w:lvlText w:val=""/>
      <w:lvlJc w:val="left"/>
      <w:pPr>
        <w:ind w:left="5760" w:hanging="360"/>
      </w:pPr>
      <w:rPr>
        <w:rFonts w:ascii="Wingdings" w:hAnsi="Wingdings" w:hint="default"/>
      </w:rPr>
    </w:lvl>
    <w:lvl w:ilvl="6" w:tplc="40090001">
      <w:start w:val="1"/>
      <w:numFmt w:val="bullet"/>
      <w:lvlText w:val=""/>
      <w:lvlJc w:val="left"/>
      <w:pPr>
        <w:ind w:left="6480" w:hanging="360"/>
      </w:pPr>
      <w:rPr>
        <w:rFonts w:ascii="Symbol" w:hAnsi="Symbol" w:hint="default"/>
      </w:rPr>
    </w:lvl>
    <w:lvl w:ilvl="7" w:tplc="40090003">
      <w:start w:val="1"/>
      <w:numFmt w:val="bullet"/>
      <w:lvlText w:val="o"/>
      <w:lvlJc w:val="left"/>
      <w:pPr>
        <w:ind w:left="7200" w:hanging="360"/>
      </w:pPr>
      <w:rPr>
        <w:rFonts w:ascii="Courier New" w:hAnsi="Courier New" w:cs="Courier New" w:hint="default"/>
      </w:rPr>
    </w:lvl>
    <w:lvl w:ilvl="8" w:tplc="40090005">
      <w:start w:val="1"/>
      <w:numFmt w:val="bullet"/>
      <w:lvlText w:val=""/>
      <w:lvlJc w:val="left"/>
      <w:pPr>
        <w:ind w:left="7920" w:hanging="360"/>
      </w:pPr>
      <w:rPr>
        <w:rFonts w:ascii="Wingdings" w:hAnsi="Wingdings" w:hint="default"/>
      </w:rPr>
    </w:lvl>
  </w:abstractNum>
  <w:abstractNum w:abstractNumId="41" w15:restartNumberingAfterBreak="0">
    <w:nsid w:val="556B33DA"/>
    <w:multiLevelType w:val="hybridMultilevel"/>
    <w:tmpl w:val="08FE5612"/>
    <w:lvl w:ilvl="0" w:tplc="40090009">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42" w15:restartNumberingAfterBreak="0">
    <w:nsid w:val="56710663"/>
    <w:multiLevelType w:val="hybridMultilevel"/>
    <w:tmpl w:val="7FF67A50"/>
    <w:lvl w:ilvl="0" w:tplc="40090005">
      <w:start w:val="1"/>
      <w:numFmt w:val="bullet"/>
      <w:lvlText w:val=""/>
      <w:lvlJc w:val="left"/>
      <w:pPr>
        <w:ind w:left="2160" w:hanging="360"/>
      </w:pPr>
      <w:rPr>
        <w:rFonts w:ascii="Wingdings" w:hAnsi="Wingdings" w:hint="default"/>
      </w:rPr>
    </w:lvl>
    <w:lvl w:ilvl="1" w:tplc="40090003">
      <w:start w:val="1"/>
      <w:numFmt w:val="bullet"/>
      <w:lvlText w:val="o"/>
      <w:lvlJc w:val="left"/>
      <w:pPr>
        <w:ind w:left="2880" w:hanging="360"/>
      </w:pPr>
      <w:rPr>
        <w:rFonts w:ascii="Courier New" w:hAnsi="Courier New" w:cs="Courier New" w:hint="default"/>
      </w:rPr>
    </w:lvl>
    <w:lvl w:ilvl="2" w:tplc="40090005">
      <w:start w:val="1"/>
      <w:numFmt w:val="bullet"/>
      <w:lvlText w:val=""/>
      <w:lvlJc w:val="left"/>
      <w:pPr>
        <w:ind w:left="3600" w:hanging="360"/>
      </w:pPr>
      <w:rPr>
        <w:rFonts w:ascii="Wingdings" w:hAnsi="Wingdings" w:hint="default"/>
      </w:rPr>
    </w:lvl>
    <w:lvl w:ilvl="3" w:tplc="40090001">
      <w:start w:val="1"/>
      <w:numFmt w:val="bullet"/>
      <w:lvlText w:val=""/>
      <w:lvlJc w:val="left"/>
      <w:pPr>
        <w:ind w:left="4320" w:hanging="360"/>
      </w:pPr>
      <w:rPr>
        <w:rFonts w:ascii="Symbol" w:hAnsi="Symbol" w:hint="default"/>
      </w:rPr>
    </w:lvl>
    <w:lvl w:ilvl="4" w:tplc="40090003">
      <w:start w:val="1"/>
      <w:numFmt w:val="bullet"/>
      <w:lvlText w:val="o"/>
      <w:lvlJc w:val="left"/>
      <w:pPr>
        <w:ind w:left="5040" w:hanging="360"/>
      </w:pPr>
      <w:rPr>
        <w:rFonts w:ascii="Courier New" w:hAnsi="Courier New" w:cs="Courier New" w:hint="default"/>
      </w:rPr>
    </w:lvl>
    <w:lvl w:ilvl="5" w:tplc="40090005">
      <w:start w:val="1"/>
      <w:numFmt w:val="bullet"/>
      <w:lvlText w:val=""/>
      <w:lvlJc w:val="left"/>
      <w:pPr>
        <w:ind w:left="5760" w:hanging="360"/>
      </w:pPr>
      <w:rPr>
        <w:rFonts w:ascii="Wingdings" w:hAnsi="Wingdings" w:hint="default"/>
      </w:rPr>
    </w:lvl>
    <w:lvl w:ilvl="6" w:tplc="40090001">
      <w:start w:val="1"/>
      <w:numFmt w:val="bullet"/>
      <w:lvlText w:val=""/>
      <w:lvlJc w:val="left"/>
      <w:pPr>
        <w:ind w:left="6480" w:hanging="360"/>
      </w:pPr>
      <w:rPr>
        <w:rFonts w:ascii="Symbol" w:hAnsi="Symbol" w:hint="default"/>
      </w:rPr>
    </w:lvl>
    <w:lvl w:ilvl="7" w:tplc="40090003">
      <w:start w:val="1"/>
      <w:numFmt w:val="bullet"/>
      <w:lvlText w:val="o"/>
      <w:lvlJc w:val="left"/>
      <w:pPr>
        <w:ind w:left="7200" w:hanging="360"/>
      </w:pPr>
      <w:rPr>
        <w:rFonts w:ascii="Courier New" w:hAnsi="Courier New" w:cs="Courier New" w:hint="default"/>
      </w:rPr>
    </w:lvl>
    <w:lvl w:ilvl="8" w:tplc="40090005">
      <w:start w:val="1"/>
      <w:numFmt w:val="bullet"/>
      <w:lvlText w:val=""/>
      <w:lvlJc w:val="left"/>
      <w:pPr>
        <w:ind w:left="7920" w:hanging="360"/>
      </w:pPr>
      <w:rPr>
        <w:rFonts w:ascii="Wingdings" w:hAnsi="Wingdings" w:hint="default"/>
      </w:rPr>
    </w:lvl>
  </w:abstractNum>
  <w:abstractNum w:abstractNumId="43" w15:restartNumberingAfterBreak="0">
    <w:nsid w:val="576456B8"/>
    <w:multiLevelType w:val="hybridMultilevel"/>
    <w:tmpl w:val="2AD80B20"/>
    <w:lvl w:ilvl="0" w:tplc="4009000B">
      <w:start w:val="1"/>
      <w:numFmt w:val="bullet"/>
      <w:lvlText w:val=""/>
      <w:lvlJc w:val="left"/>
      <w:pPr>
        <w:ind w:left="1440" w:hanging="360"/>
      </w:pPr>
      <w:rPr>
        <w:rFonts w:ascii="Wingdings" w:hAnsi="Wingdings" w:hint="default"/>
      </w:rPr>
    </w:lvl>
    <w:lvl w:ilvl="1" w:tplc="40090003">
      <w:start w:val="1"/>
      <w:numFmt w:val="bullet"/>
      <w:lvlText w:val="o"/>
      <w:lvlJc w:val="left"/>
      <w:pPr>
        <w:ind w:left="2160" w:hanging="360"/>
      </w:pPr>
      <w:rPr>
        <w:rFonts w:ascii="Courier New" w:hAnsi="Courier New" w:cs="Courier New" w:hint="default"/>
      </w:rPr>
    </w:lvl>
    <w:lvl w:ilvl="2" w:tplc="40090005">
      <w:start w:val="1"/>
      <w:numFmt w:val="bullet"/>
      <w:lvlText w:val=""/>
      <w:lvlJc w:val="left"/>
      <w:pPr>
        <w:ind w:left="2880" w:hanging="360"/>
      </w:pPr>
      <w:rPr>
        <w:rFonts w:ascii="Wingdings" w:hAnsi="Wingdings" w:hint="default"/>
      </w:rPr>
    </w:lvl>
    <w:lvl w:ilvl="3" w:tplc="40090001">
      <w:start w:val="1"/>
      <w:numFmt w:val="bullet"/>
      <w:lvlText w:val=""/>
      <w:lvlJc w:val="left"/>
      <w:pPr>
        <w:ind w:left="3600" w:hanging="360"/>
      </w:pPr>
      <w:rPr>
        <w:rFonts w:ascii="Symbol" w:hAnsi="Symbol" w:hint="default"/>
      </w:rPr>
    </w:lvl>
    <w:lvl w:ilvl="4" w:tplc="40090003">
      <w:start w:val="1"/>
      <w:numFmt w:val="bullet"/>
      <w:lvlText w:val="o"/>
      <w:lvlJc w:val="left"/>
      <w:pPr>
        <w:ind w:left="4320" w:hanging="360"/>
      </w:pPr>
      <w:rPr>
        <w:rFonts w:ascii="Courier New" w:hAnsi="Courier New" w:cs="Courier New" w:hint="default"/>
      </w:rPr>
    </w:lvl>
    <w:lvl w:ilvl="5" w:tplc="40090005">
      <w:start w:val="1"/>
      <w:numFmt w:val="bullet"/>
      <w:lvlText w:val=""/>
      <w:lvlJc w:val="left"/>
      <w:pPr>
        <w:ind w:left="5040" w:hanging="360"/>
      </w:pPr>
      <w:rPr>
        <w:rFonts w:ascii="Wingdings" w:hAnsi="Wingdings" w:hint="default"/>
      </w:rPr>
    </w:lvl>
    <w:lvl w:ilvl="6" w:tplc="40090001">
      <w:start w:val="1"/>
      <w:numFmt w:val="bullet"/>
      <w:lvlText w:val=""/>
      <w:lvlJc w:val="left"/>
      <w:pPr>
        <w:ind w:left="5760" w:hanging="360"/>
      </w:pPr>
      <w:rPr>
        <w:rFonts w:ascii="Symbol" w:hAnsi="Symbol" w:hint="default"/>
      </w:rPr>
    </w:lvl>
    <w:lvl w:ilvl="7" w:tplc="40090003">
      <w:start w:val="1"/>
      <w:numFmt w:val="bullet"/>
      <w:lvlText w:val="o"/>
      <w:lvlJc w:val="left"/>
      <w:pPr>
        <w:ind w:left="6480" w:hanging="360"/>
      </w:pPr>
      <w:rPr>
        <w:rFonts w:ascii="Courier New" w:hAnsi="Courier New" w:cs="Courier New" w:hint="default"/>
      </w:rPr>
    </w:lvl>
    <w:lvl w:ilvl="8" w:tplc="40090005">
      <w:start w:val="1"/>
      <w:numFmt w:val="bullet"/>
      <w:lvlText w:val=""/>
      <w:lvlJc w:val="left"/>
      <w:pPr>
        <w:ind w:left="7200" w:hanging="360"/>
      </w:pPr>
      <w:rPr>
        <w:rFonts w:ascii="Wingdings" w:hAnsi="Wingdings" w:hint="default"/>
      </w:rPr>
    </w:lvl>
  </w:abstractNum>
  <w:abstractNum w:abstractNumId="44" w15:restartNumberingAfterBreak="0">
    <w:nsid w:val="580162F8"/>
    <w:multiLevelType w:val="hybridMultilevel"/>
    <w:tmpl w:val="27A2DFF0"/>
    <w:lvl w:ilvl="0" w:tplc="4009000B">
      <w:start w:val="1"/>
      <w:numFmt w:val="bullet"/>
      <w:lvlText w:val=""/>
      <w:lvlJc w:val="left"/>
      <w:pPr>
        <w:ind w:left="1375" w:hanging="360"/>
      </w:pPr>
      <w:rPr>
        <w:rFonts w:ascii="Wingdings" w:hAnsi="Wingdings" w:hint="default"/>
      </w:rPr>
    </w:lvl>
    <w:lvl w:ilvl="1" w:tplc="40090003">
      <w:start w:val="1"/>
      <w:numFmt w:val="bullet"/>
      <w:lvlText w:val="o"/>
      <w:lvlJc w:val="left"/>
      <w:pPr>
        <w:ind w:left="2095" w:hanging="360"/>
      </w:pPr>
      <w:rPr>
        <w:rFonts w:ascii="Courier New" w:hAnsi="Courier New" w:cs="Courier New" w:hint="default"/>
      </w:rPr>
    </w:lvl>
    <w:lvl w:ilvl="2" w:tplc="40090005">
      <w:start w:val="1"/>
      <w:numFmt w:val="bullet"/>
      <w:lvlText w:val=""/>
      <w:lvlJc w:val="left"/>
      <w:pPr>
        <w:ind w:left="2815" w:hanging="360"/>
      </w:pPr>
      <w:rPr>
        <w:rFonts w:ascii="Wingdings" w:hAnsi="Wingdings" w:hint="default"/>
      </w:rPr>
    </w:lvl>
    <w:lvl w:ilvl="3" w:tplc="40090001">
      <w:start w:val="1"/>
      <w:numFmt w:val="bullet"/>
      <w:lvlText w:val=""/>
      <w:lvlJc w:val="left"/>
      <w:pPr>
        <w:ind w:left="3535" w:hanging="360"/>
      </w:pPr>
      <w:rPr>
        <w:rFonts w:ascii="Symbol" w:hAnsi="Symbol" w:hint="default"/>
      </w:rPr>
    </w:lvl>
    <w:lvl w:ilvl="4" w:tplc="40090003">
      <w:start w:val="1"/>
      <w:numFmt w:val="bullet"/>
      <w:lvlText w:val="o"/>
      <w:lvlJc w:val="left"/>
      <w:pPr>
        <w:ind w:left="4255" w:hanging="360"/>
      </w:pPr>
      <w:rPr>
        <w:rFonts w:ascii="Courier New" w:hAnsi="Courier New" w:cs="Courier New" w:hint="default"/>
      </w:rPr>
    </w:lvl>
    <w:lvl w:ilvl="5" w:tplc="40090005">
      <w:start w:val="1"/>
      <w:numFmt w:val="bullet"/>
      <w:lvlText w:val=""/>
      <w:lvlJc w:val="left"/>
      <w:pPr>
        <w:ind w:left="4975" w:hanging="360"/>
      </w:pPr>
      <w:rPr>
        <w:rFonts w:ascii="Wingdings" w:hAnsi="Wingdings" w:hint="default"/>
      </w:rPr>
    </w:lvl>
    <w:lvl w:ilvl="6" w:tplc="40090001">
      <w:start w:val="1"/>
      <w:numFmt w:val="bullet"/>
      <w:lvlText w:val=""/>
      <w:lvlJc w:val="left"/>
      <w:pPr>
        <w:ind w:left="5695" w:hanging="360"/>
      </w:pPr>
      <w:rPr>
        <w:rFonts w:ascii="Symbol" w:hAnsi="Symbol" w:hint="default"/>
      </w:rPr>
    </w:lvl>
    <w:lvl w:ilvl="7" w:tplc="40090003">
      <w:start w:val="1"/>
      <w:numFmt w:val="bullet"/>
      <w:lvlText w:val="o"/>
      <w:lvlJc w:val="left"/>
      <w:pPr>
        <w:ind w:left="6415" w:hanging="360"/>
      </w:pPr>
      <w:rPr>
        <w:rFonts w:ascii="Courier New" w:hAnsi="Courier New" w:cs="Courier New" w:hint="default"/>
      </w:rPr>
    </w:lvl>
    <w:lvl w:ilvl="8" w:tplc="40090005">
      <w:start w:val="1"/>
      <w:numFmt w:val="bullet"/>
      <w:lvlText w:val=""/>
      <w:lvlJc w:val="left"/>
      <w:pPr>
        <w:ind w:left="7135" w:hanging="360"/>
      </w:pPr>
      <w:rPr>
        <w:rFonts w:ascii="Wingdings" w:hAnsi="Wingdings" w:hint="default"/>
      </w:rPr>
    </w:lvl>
  </w:abstractNum>
  <w:abstractNum w:abstractNumId="45" w15:restartNumberingAfterBreak="0">
    <w:nsid w:val="5BCB3FA7"/>
    <w:multiLevelType w:val="multilevel"/>
    <w:tmpl w:val="640699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42363C5"/>
    <w:multiLevelType w:val="multilevel"/>
    <w:tmpl w:val="A37C44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658E466F"/>
    <w:multiLevelType w:val="hybridMultilevel"/>
    <w:tmpl w:val="A642A9C2"/>
    <w:lvl w:ilvl="0" w:tplc="4009000B">
      <w:start w:val="1"/>
      <w:numFmt w:val="bullet"/>
      <w:lvlText w:val=""/>
      <w:lvlJc w:val="left"/>
      <w:pPr>
        <w:ind w:left="2160" w:hanging="360"/>
      </w:pPr>
      <w:rPr>
        <w:rFonts w:ascii="Wingdings" w:hAnsi="Wingdings" w:hint="default"/>
      </w:rPr>
    </w:lvl>
    <w:lvl w:ilvl="1" w:tplc="40090003">
      <w:start w:val="1"/>
      <w:numFmt w:val="bullet"/>
      <w:lvlText w:val="o"/>
      <w:lvlJc w:val="left"/>
      <w:pPr>
        <w:ind w:left="2880" w:hanging="360"/>
      </w:pPr>
      <w:rPr>
        <w:rFonts w:ascii="Courier New" w:hAnsi="Courier New" w:cs="Courier New" w:hint="default"/>
      </w:rPr>
    </w:lvl>
    <w:lvl w:ilvl="2" w:tplc="40090005">
      <w:start w:val="1"/>
      <w:numFmt w:val="bullet"/>
      <w:lvlText w:val=""/>
      <w:lvlJc w:val="left"/>
      <w:pPr>
        <w:ind w:left="3600" w:hanging="360"/>
      </w:pPr>
      <w:rPr>
        <w:rFonts w:ascii="Wingdings" w:hAnsi="Wingdings" w:hint="default"/>
      </w:rPr>
    </w:lvl>
    <w:lvl w:ilvl="3" w:tplc="40090001">
      <w:start w:val="1"/>
      <w:numFmt w:val="bullet"/>
      <w:lvlText w:val=""/>
      <w:lvlJc w:val="left"/>
      <w:pPr>
        <w:ind w:left="4320" w:hanging="360"/>
      </w:pPr>
      <w:rPr>
        <w:rFonts w:ascii="Symbol" w:hAnsi="Symbol" w:hint="default"/>
      </w:rPr>
    </w:lvl>
    <w:lvl w:ilvl="4" w:tplc="40090003">
      <w:start w:val="1"/>
      <w:numFmt w:val="bullet"/>
      <w:lvlText w:val="o"/>
      <w:lvlJc w:val="left"/>
      <w:pPr>
        <w:ind w:left="5040" w:hanging="360"/>
      </w:pPr>
      <w:rPr>
        <w:rFonts w:ascii="Courier New" w:hAnsi="Courier New" w:cs="Courier New" w:hint="default"/>
      </w:rPr>
    </w:lvl>
    <w:lvl w:ilvl="5" w:tplc="40090005">
      <w:start w:val="1"/>
      <w:numFmt w:val="bullet"/>
      <w:lvlText w:val=""/>
      <w:lvlJc w:val="left"/>
      <w:pPr>
        <w:ind w:left="5760" w:hanging="360"/>
      </w:pPr>
      <w:rPr>
        <w:rFonts w:ascii="Wingdings" w:hAnsi="Wingdings" w:hint="default"/>
      </w:rPr>
    </w:lvl>
    <w:lvl w:ilvl="6" w:tplc="40090001">
      <w:start w:val="1"/>
      <w:numFmt w:val="bullet"/>
      <w:lvlText w:val=""/>
      <w:lvlJc w:val="left"/>
      <w:pPr>
        <w:ind w:left="6480" w:hanging="360"/>
      </w:pPr>
      <w:rPr>
        <w:rFonts w:ascii="Symbol" w:hAnsi="Symbol" w:hint="default"/>
      </w:rPr>
    </w:lvl>
    <w:lvl w:ilvl="7" w:tplc="40090003">
      <w:start w:val="1"/>
      <w:numFmt w:val="bullet"/>
      <w:lvlText w:val="o"/>
      <w:lvlJc w:val="left"/>
      <w:pPr>
        <w:ind w:left="7200" w:hanging="360"/>
      </w:pPr>
      <w:rPr>
        <w:rFonts w:ascii="Courier New" w:hAnsi="Courier New" w:cs="Courier New" w:hint="default"/>
      </w:rPr>
    </w:lvl>
    <w:lvl w:ilvl="8" w:tplc="40090005">
      <w:start w:val="1"/>
      <w:numFmt w:val="bullet"/>
      <w:lvlText w:val=""/>
      <w:lvlJc w:val="left"/>
      <w:pPr>
        <w:ind w:left="7920" w:hanging="360"/>
      </w:pPr>
      <w:rPr>
        <w:rFonts w:ascii="Wingdings" w:hAnsi="Wingdings" w:hint="default"/>
      </w:rPr>
    </w:lvl>
  </w:abstractNum>
  <w:abstractNum w:abstractNumId="48" w15:restartNumberingAfterBreak="0">
    <w:nsid w:val="67EC2446"/>
    <w:multiLevelType w:val="hybridMultilevel"/>
    <w:tmpl w:val="74508E7C"/>
    <w:lvl w:ilvl="0" w:tplc="4009000B">
      <w:start w:val="1"/>
      <w:numFmt w:val="bullet"/>
      <w:lvlText w:val=""/>
      <w:lvlJc w:val="left"/>
      <w:pPr>
        <w:ind w:left="1482" w:hanging="360"/>
      </w:pPr>
      <w:rPr>
        <w:rFonts w:ascii="Wingdings" w:hAnsi="Wingdings" w:hint="default"/>
      </w:rPr>
    </w:lvl>
    <w:lvl w:ilvl="1" w:tplc="40090003">
      <w:start w:val="1"/>
      <w:numFmt w:val="bullet"/>
      <w:lvlText w:val="o"/>
      <w:lvlJc w:val="left"/>
      <w:pPr>
        <w:ind w:left="2202" w:hanging="360"/>
      </w:pPr>
      <w:rPr>
        <w:rFonts w:ascii="Courier New" w:hAnsi="Courier New" w:cs="Courier New" w:hint="default"/>
      </w:rPr>
    </w:lvl>
    <w:lvl w:ilvl="2" w:tplc="40090005">
      <w:start w:val="1"/>
      <w:numFmt w:val="bullet"/>
      <w:lvlText w:val=""/>
      <w:lvlJc w:val="left"/>
      <w:pPr>
        <w:ind w:left="2922" w:hanging="360"/>
      </w:pPr>
      <w:rPr>
        <w:rFonts w:ascii="Wingdings" w:hAnsi="Wingdings" w:hint="default"/>
      </w:rPr>
    </w:lvl>
    <w:lvl w:ilvl="3" w:tplc="40090001">
      <w:start w:val="1"/>
      <w:numFmt w:val="bullet"/>
      <w:lvlText w:val=""/>
      <w:lvlJc w:val="left"/>
      <w:pPr>
        <w:ind w:left="3642" w:hanging="360"/>
      </w:pPr>
      <w:rPr>
        <w:rFonts w:ascii="Symbol" w:hAnsi="Symbol" w:hint="default"/>
      </w:rPr>
    </w:lvl>
    <w:lvl w:ilvl="4" w:tplc="40090003">
      <w:start w:val="1"/>
      <w:numFmt w:val="bullet"/>
      <w:lvlText w:val="o"/>
      <w:lvlJc w:val="left"/>
      <w:pPr>
        <w:ind w:left="4362" w:hanging="360"/>
      </w:pPr>
      <w:rPr>
        <w:rFonts w:ascii="Courier New" w:hAnsi="Courier New" w:cs="Courier New" w:hint="default"/>
      </w:rPr>
    </w:lvl>
    <w:lvl w:ilvl="5" w:tplc="40090005">
      <w:start w:val="1"/>
      <w:numFmt w:val="bullet"/>
      <w:lvlText w:val=""/>
      <w:lvlJc w:val="left"/>
      <w:pPr>
        <w:ind w:left="5082" w:hanging="360"/>
      </w:pPr>
      <w:rPr>
        <w:rFonts w:ascii="Wingdings" w:hAnsi="Wingdings" w:hint="default"/>
      </w:rPr>
    </w:lvl>
    <w:lvl w:ilvl="6" w:tplc="40090001">
      <w:start w:val="1"/>
      <w:numFmt w:val="bullet"/>
      <w:lvlText w:val=""/>
      <w:lvlJc w:val="left"/>
      <w:pPr>
        <w:ind w:left="5802" w:hanging="360"/>
      </w:pPr>
      <w:rPr>
        <w:rFonts w:ascii="Symbol" w:hAnsi="Symbol" w:hint="default"/>
      </w:rPr>
    </w:lvl>
    <w:lvl w:ilvl="7" w:tplc="40090003">
      <w:start w:val="1"/>
      <w:numFmt w:val="bullet"/>
      <w:lvlText w:val="o"/>
      <w:lvlJc w:val="left"/>
      <w:pPr>
        <w:ind w:left="6522" w:hanging="360"/>
      </w:pPr>
      <w:rPr>
        <w:rFonts w:ascii="Courier New" w:hAnsi="Courier New" w:cs="Courier New" w:hint="default"/>
      </w:rPr>
    </w:lvl>
    <w:lvl w:ilvl="8" w:tplc="40090005">
      <w:start w:val="1"/>
      <w:numFmt w:val="bullet"/>
      <w:lvlText w:val=""/>
      <w:lvlJc w:val="left"/>
      <w:pPr>
        <w:ind w:left="7242" w:hanging="360"/>
      </w:pPr>
      <w:rPr>
        <w:rFonts w:ascii="Wingdings" w:hAnsi="Wingdings" w:hint="default"/>
      </w:rPr>
    </w:lvl>
  </w:abstractNum>
  <w:abstractNum w:abstractNumId="49" w15:restartNumberingAfterBreak="0">
    <w:nsid w:val="6A9B150C"/>
    <w:multiLevelType w:val="hybridMultilevel"/>
    <w:tmpl w:val="1E003112"/>
    <w:lvl w:ilvl="0" w:tplc="4009000B">
      <w:start w:val="1"/>
      <w:numFmt w:val="bullet"/>
      <w:lvlText w:val=""/>
      <w:lvlJc w:val="left"/>
      <w:pPr>
        <w:ind w:left="2160" w:hanging="360"/>
      </w:pPr>
      <w:rPr>
        <w:rFonts w:ascii="Wingdings" w:hAnsi="Wingdings" w:hint="default"/>
      </w:rPr>
    </w:lvl>
    <w:lvl w:ilvl="1" w:tplc="40090003">
      <w:start w:val="1"/>
      <w:numFmt w:val="bullet"/>
      <w:lvlText w:val="o"/>
      <w:lvlJc w:val="left"/>
      <w:pPr>
        <w:ind w:left="2880" w:hanging="360"/>
      </w:pPr>
      <w:rPr>
        <w:rFonts w:ascii="Courier New" w:hAnsi="Courier New" w:cs="Courier New" w:hint="default"/>
      </w:rPr>
    </w:lvl>
    <w:lvl w:ilvl="2" w:tplc="40090005">
      <w:start w:val="1"/>
      <w:numFmt w:val="bullet"/>
      <w:lvlText w:val=""/>
      <w:lvlJc w:val="left"/>
      <w:pPr>
        <w:ind w:left="3600" w:hanging="360"/>
      </w:pPr>
      <w:rPr>
        <w:rFonts w:ascii="Wingdings" w:hAnsi="Wingdings" w:hint="default"/>
      </w:rPr>
    </w:lvl>
    <w:lvl w:ilvl="3" w:tplc="40090001">
      <w:start w:val="1"/>
      <w:numFmt w:val="bullet"/>
      <w:lvlText w:val=""/>
      <w:lvlJc w:val="left"/>
      <w:pPr>
        <w:ind w:left="4320" w:hanging="360"/>
      </w:pPr>
      <w:rPr>
        <w:rFonts w:ascii="Symbol" w:hAnsi="Symbol" w:hint="default"/>
      </w:rPr>
    </w:lvl>
    <w:lvl w:ilvl="4" w:tplc="40090003">
      <w:start w:val="1"/>
      <w:numFmt w:val="bullet"/>
      <w:lvlText w:val="o"/>
      <w:lvlJc w:val="left"/>
      <w:pPr>
        <w:ind w:left="5040" w:hanging="360"/>
      </w:pPr>
      <w:rPr>
        <w:rFonts w:ascii="Courier New" w:hAnsi="Courier New" w:cs="Courier New" w:hint="default"/>
      </w:rPr>
    </w:lvl>
    <w:lvl w:ilvl="5" w:tplc="40090005">
      <w:start w:val="1"/>
      <w:numFmt w:val="bullet"/>
      <w:lvlText w:val=""/>
      <w:lvlJc w:val="left"/>
      <w:pPr>
        <w:ind w:left="5760" w:hanging="360"/>
      </w:pPr>
      <w:rPr>
        <w:rFonts w:ascii="Wingdings" w:hAnsi="Wingdings" w:hint="default"/>
      </w:rPr>
    </w:lvl>
    <w:lvl w:ilvl="6" w:tplc="40090001">
      <w:start w:val="1"/>
      <w:numFmt w:val="bullet"/>
      <w:lvlText w:val=""/>
      <w:lvlJc w:val="left"/>
      <w:pPr>
        <w:ind w:left="6480" w:hanging="360"/>
      </w:pPr>
      <w:rPr>
        <w:rFonts w:ascii="Symbol" w:hAnsi="Symbol" w:hint="default"/>
      </w:rPr>
    </w:lvl>
    <w:lvl w:ilvl="7" w:tplc="40090003">
      <w:start w:val="1"/>
      <w:numFmt w:val="bullet"/>
      <w:lvlText w:val="o"/>
      <w:lvlJc w:val="left"/>
      <w:pPr>
        <w:ind w:left="7200" w:hanging="360"/>
      </w:pPr>
      <w:rPr>
        <w:rFonts w:ascii="Courier New" w:hAnsi="Courier New" w:cs="Courier New" w:hint="default"/>
      </w:rPr>
    </w:lvl>
    <w:lvl w:ilvl="8" w:tplc="40090005">
      <w:start w:val="1"/>
      <w:numFmt w:val="bullet"/>
      <w:lvlText w:val=""/>
      <w:lvlJc w:val="left"/>
      <w:pPr>
        <w:ind w:left="7920" w:hanging="360"/>
      </w:pPr>
      <w:rPr>
        <w:rFonts w:ascii="Wingdings" w:hAnsi="Wingdings" w:hint="default"/>
      </w:rPr>
    </w:lvl>
  </w:abstractNum>
  <w:abstractNum w:abstractNumId="50" w15:restartNumberingAfterBreak="0">
    <w:nsid w:val="74151001"/>
    <w:multiLevelType w:val="hybridMultilevel"/>
    <w:tmpl w:val="72023EC0"/>
    <w:lvl w:ilvl="0" w:tplc="4009000B">
      <w:start w:val="1"/>
      <w:numFmt w:val="bullet"/>
      <w:lvlText w:val=""/>
      <w:lvlJc w:val="left"/>
      <w:pPr>
        <w:ind w:left="1440" w:hanging="360"/>
      </w:pPr>
      <w:rPr>
        <w:rFonts w:ascii="Wingdings" w:hAnsi="Wingdings" w:hint="default"/>
      </w:rPr>
    </w:lvl>
    <w:lvl w:ilvl="1" w:tplc="40090003">
      <w:start w:val="1"/>
      <w:numFmt w:val="bullet"/>
      <w:lvlText w:val="o"/>
      <w:lvlJc w:val="left"/>
      <w:pPr>
        <w:ind w:left="2160" w:hanging="360"/>
      </w:pPr>
      <w:rPr>
        <w:rFonts w:ascii="Courier New" w:hAnsi="Courier New" w:cs="Courier New" w:hint="default"/>
      </w:rPr>
    </w:lvl>
    <w:lvl w:ilvl="2" w:tplc="40090005">
      <w:start w:val="1"/>
      <w:numFmt w:val="bullet"/>
      <w:lvlText w:val=""/>
      <w:lvlJc w:val="left"/>
      <w:pPr>
        <w:ind w:left="2880" w:hanging="360"/>
      </w:pPr>
      <w:rPr>
        <w:rFonts w:ascii="Wingdings" w:hAnsi="Wingdings" w:hint="default"/>
      </w:rPr>
    </w:lvl>
    <w:lvl w:ilvl="3" w:tplc="40090001">
      <w:start w:val="1"/>
      <w:numFmt w:val="bullet"/>
      <w:lvlText w:val=""/>
      <w:lvlJc w:val="left"/>
      <w:pPr>
        <w:ind w:left="3600" w:hanging="360"/>
      </w:pPr>
      <w:rPr>
        <w:rFonts w:ascii="Symbol" w:hAnsi="Symbol" w:hint="default"/>
      </w:rPr>
    </w:lvl>
    <w:lvl w:ilvl="4" w:tplc="40090003">
      <w:start w:val="1"/>
      <w:numFmt w:val="bullet"/>
      <w:lvlText w:val="o"/>
      <w:lvlJc w:val="left"/>
      <w:pPr>
        <w:ind w:left="4320" w:hanging="360"/>
      </w:pPr>
      <w:rPr>
        <w:rFonts w:ascii="Courier New" w:hAnsi="Courier New" w:cs="Courier New" w:hint="default"/>
      </w:rPr>
    </w:lvl>
    <w:lvl w:ilvl="5" w:tplc="40090005">
      <w:start w:val="1"/>
      <w:numFmt w:val="bullet"/>
      <w:lvlText w:val=""/>
      <w:lvlJc w:val="left"/>
      <w:pPr>
        <w:ind w:left="5040" w:hanging="360"/>
      </w:pPr>
      <w:rPr>
        <w:rFonts w:ascii="Wingdings" w:hAnsi="Wingdings" w:hint="default"/>
      </w:rPr>
    </w:lvl>
    <w:lvl w:ilvl="6" w:tplc="40090001">
      <w:start w:val="1"/>
      <w:numFmt w:val="bullet"/>
      <w:lvlText w:val=""/>
      <w:lvlJc w:val="left"/>
      <w:pPr>
        <w:ind w:left="5760" w:hanging="360"/>
      </w:pPr>
      <w:rPr>
        <w:rFonts w:ascii="Symbol" w:hAnsi="Symbol" w:hint="default"/>
      </w:rPr>
    </w:lvl>
    <w:lvl w:ilvl="7" w:tplc="40090003">
      <w:start w:val="1"/>
      <w:numFmt w:val="bullet"/>
      <w:lvlText w:val="o"/>
      <w:lvlJc w:val="left"/>
      <w:pPr>
        <w:ind w:left="6480" w:hanging="360"/>
      </w:pPr>
      <w:rPr>
        <w:rFonts w:ascii="Courier New" w:hAnsi="Courier New" w:cs="Courier New" w:hint="default"/>
      </w:rPr>
    </w:lvl>
    <w:lvl w:ilvl="8" w:tplc="40090005">
      <w:start w:val="1"/>
      <w:numFmt w:val="bullet"/>
      <w:lvlText w:val=""/>
      <w:lvlJc w:val="left"/>
      <w:pPr>
        <w:ind w:left="7200" w:hanging="360"/>
      </w:pPr>
      <w:rPr>
        <w:rFonts w:ascii="Wingdings" w:hAnsi="Wingdings" w:hint="default"/>
      </w:rPr>
    </w:lvl>
  </w:abstractNum>
  <w:abstractNum w:abstractNumId="51" w15:restartNumberingAfterBreak="0">
    <w:nsid w:val="76ED3B92"/>
    <w:multiLevelType w:val="hybridMultilevel"/>
    <w:tmpl w:val="15E41702"/>
    <w:lvl w:ilvl="0" w:tplc="4009000B">
      <w:start w:val="1"/>
      <w:numFmt w:val="bullet"/>
      <w:lvlText w:val=""/>
      <w:lvlJc w:val="left"/>
      <w:pPr>
        <w:ind w:left="1440" w:hanging="360"/>
      </w:pPr>
      <w:rPr>
        <w:rFonts w:ascii="Wingdings" w:hAnsi="Wingdings" w:hint="default"/>
      </w:rPr>
    </w:lvl>
    <w:lvl w:ilvl="1" w:tplc="40090003">
      <w:start w:val="1"/>
      <w:numFmt w:val="bullet"/>
      <w:lvlText w:val="o"/>
      <w:lvlJc w:val="left"/>
      <w:pPr>
        <w:ind w:left="2160" w:hanging="360"/>
      </w:pPr>
      <w:rPr>
        <w:rFonts w:ascii="Courier New" w:hAnsi="Courier New" w:cs="Courier New" w:hint="default"/>
      </w:rPr>
    </w:lvl>
    <w:lvl w:ilvl="2" w:tplc="40090005">
      <w:start w:val="1"/>
      <w:numFmt w:val="bullet"/>
      <w:lvlText w:val=""/>
      <w:lvlJc w:val="left"/>
      <w:pPr>
        <w:ind w:left="2880" w:hanging="360"/>
      </w:pPr>
      <w:rPr>
        <w:rFonts w:ascii="Wingdings" w:hAnsi="Wingdings" w:hint="default"/>
      </w:rPr>
    </w:lvl>
    <w:lvl w:ilvl="3" w:tplc="40090001">
      <w:start w:val="1"/>
      <w:numFmt w:val="bullet"/>
      <w:lvlText w:val=""/>
      <w:lvlJc w:val="left"/>
      <w:pPr>
        <w:ind w:left="3600" w:hanging="360"/>
      </w:pPr>
      <w:rPr>
        <w:rFonts w:ascii="Symbol" w:hAnsi="Symbol" w:hint="default"/>
      </w:rPr>
    </w:lvl>
    <w:lvl w:ilvl="4" w:tplc="40090003">
      <w:start w:val="1"/>
      <w:numFmt w:val="bullet"/>
      <w:lvlText w:val="o"/>
      <w:lvlJc w:val="left"/>
      <w:pPr>
        <w:ind w:left="4320" w:hanging="360"/>
      </w:pPr>
      <w:rPr>
        <w:rFonts w:ascii="Courier New" w:hAnsi="Courier New" w:cs="Courier New" w:hint="default"/>
      </w:rPr>
    </w:lvl>
    <w:lvl w:ilvl="5" w:tplc="40090005">
      <w:start w:val="1"/>
      <w:numFmt w:val="bullet"/>
      <w:lvlText w:val=""/>
      <w:lvlJc w:val="left"/>
      <w:pPr>
        <w:ind w:left="5040" w:hanging="360"/>
      </w:pPr>
      <w:rPr>
        <w:rFonts w:ascii="Wingdings" w:hAnsi="Wingdings" w:hint="default"/>
      </w:rPr>
    </w:lvl>
    <w:lvl w:ilvl="6" w:tplc="40090001">
      <w:start w:val="1"/>
      <w:numFmt w:val="bullet"/>
      <w:lvlText w:val=""/>
      <w:lvlJc w:val="left"/>
      <w:pPr>
        <w:ind w:left="5760" w:hanging="360"/>
      </w:pPr>
      <w:rPr>
        <w:rFonts w:ascii="Symbol" w:hAnsi="Symbol" w:hint="default"/>
      </w:rPr>
    </w:lvl>
    <w:lvl w:ilvl="7" w:tplc="40090003">
      <w:start w:val="1"/>
      <w:numFmt w:val="bullet"/>
      <w:lvlText w:val="o"/>
      <w:lvlJc w:val="left"/>
      <w:pPr>
        <w:ind w:left="6480" w:hanging="360"/>
      </w:pPr>
      <w:rPr>
        <w:rFonts w:ascii="Courier New" w:hAnsi="Courier New" w:cs="Courier New" w:hint="default"/>
      </w:rPr>
    </w:lvl>
    <w:lvl w:ilvl="8" w:tplc="40090005">
      <w:start w:val="1"/>
      <w:numFmt w:val="bullet"/>
      <w:lvlText w:val=""/>
      <w:lvlJc w:val="left"/>
      <w:pPr>
        <w:ind w:left="7200" w:hanging="360"/>
      </w:pPr>
      <w:rPr>
        <w:rFonts w:ascii="Wingdings" w:hAnsi="Wingdings" w:hint="default"/>
      </w:rPr>
    </w:lvl>
  </w:abstractNum>
  <w:abstractNum w:abstractNumId="52" w15:restartNumberingAfterBreak="0">
    <w:nsid w:val="77024FF4"/>
    <w:multiLevelType w:val="multilevel"/>
    <w:tmpl w:val="18EEAF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77734F07"/>
    <w:multiLevelType w:val="hybridMultilevel"/>
    <w:tmpl w:val="2AAEAC0C"/>
    <w:lvl w:ilvl="0" w:tplc="40090005">
      <w:start w:val="1"/>
      <w:numFmt w:val="bullet"/>
      <w:lvlText w:val=""/>
      <w:lvlJc w:val="left"/>
      <w:pPr>
        <w:ind w:left="2160" w:hanging="360"/>
      </w:pPr>
      <w:rPr>
        <w:rFonts w:ascii="Wingdings" w:hAnsi="Wingdings" w:hint="default"/>
      </w:rPr>
    </w:lvl>
    <w:lvl w:ilvl="1" w:tplc="40090003">
      <w:start w:val="1"/>
      <w:numFmt w:val="bullet"/>
      <w:lvlText w:val="o"/>
      <w:lvlJc w:val="left"/>
      <w:pPr>
        <w:ind w:left="2880" w:hanging="360"/>
      </w:pPr>
      <w:rPr>
        <w:rFonts w:ascii="Courier New" w:hAnsi="Courier New" w:cs="Courier New" w:hint="default"/>
      </w:rPr>
    </w:lvl>
    <w:lvl w:ilvl="2" w:tplc="40090005">
      <w:start w:val="1"/>
      <w:numFmt w:val="bullet"/>
      <w:lvlText w:val=""/>
      <w:lvlJc w:val="left"/>
      <w:pPr>
        <w:ind w:left="3600" w:hanging="360"/>
      </w:pPr>
      <w:rPr>
        <w:rFonts w:ascii="Wingdings" w:hAnsi="Wingdings" w:hint="default"/>
      </w:rPr>
    </w:lvl>
    <w:lvl w:ilvl="3" w:tplc="40090001">
      <w:start w:val="1"/>
      <w:numFmt w:val="bullet"/>
      <w:lvlText w:val=""/>
      <w:lvlJc w:val="left"/>
      <w:pPr>
        <w:ind w:left="4320" w:hanging="360"/>
      </w:pPr>
      <w:rPr>
        <w:rFonts w:ascii="Symbol" w:hAnsi="Symbol" w:hint="default"/>
      </w:rPr>
    </w:lvl>
    <w:lvl w:ilvl="4" w:tplc="40090003">
      <w:start w:val="1"/>
      <w:numFmt w:val="bullet"/>
      <w:lvlText w:val="o"/>
      <w:lvlJc w:val="left"/>
      <w:pPr>
        <w:ind w:left="5040" w:hanging="360"/>
      </w:pPr>
      <w:rPr>
        <w:rFonts w:ascii="Courier New" w:hAnsi="Courier New" w:cs="Courier New" w:hint="default"/>
      </w:rPr>
    </w:lvl>
    <w:lvl w:ilvl="5" w:tplc="40090005">
      <w:start w:val="1"/>
      <w:numFmt w:val="bullet"/>
      <w:lvlText w:val=""/>
      <w:lvlJc w:val="left"/>
      <w:pPr>
        <w:ind w:left="5760" w:hanging="360"/>
      </w:pPr>
      <w:rPr>
        <w:rFonts w:ascii="Wingdings" w:hAnsi="Wingdings" w:hint="default"/>
      </w:rPr>
    </w:lvl>
    <w:lvl w:ilvl="6" w:tplc="40090001">
      <w:start w:val="1"/>
      <w:numFmt w:val="bullet"/>
      <w:lvlText w:val=""/>
      <w:lvlJc w:val="left"/>
      <w:pPr>
        <w:ind w:left="6480" w:hanging="360"/>
      </w:pPr>
      <w:rPr>
        <w:rFonts w:ascii="Symbol" w:hAnsi="Symbol" w:hint="default"/>
      </w:rPr>
    </w:lvl>
    <w:lvl w:ilvl="7" w:tplc="40090003">
      <w:start w:val="1"/>
      <w:numFmt w:val="bullet"/>
      <w:lvlText w:val="o"/>
      <w:lvlJc w:val="left"/>
      <w:pPr>
        <w:ind w:left="7200" w:hanging="360"/>
      </w:pPr>
      <w:rPr>
        <w:rFonts w:ascii="Courier New" w:hAnsi="Courier New" w:cs="Courier New" w:hint="default"/>
      </w:rPr>
    </w:lvl>
    <w:lvl w:ilvl="8" w:tplc="40090005">
      <w:start w:val="1"/>
      <w:numFmt w:val="bullet"/>
      <w:lvlText w:val=""/>
      <w:lvlJc w:val="left"/>
      <w:pPr>
        <w:ind w:left="7920" w:hanging="360"/>
      </w:pPr>
      <w:rPr>
        <w:rFonts w:ascii="Wingdings" w:hAnsi="Wingdings" w:hint="default"/>
      </w:rPr>
    </w:lvl>
  </w:abstractNum>
  <w:abstractNum w:abstractNumId="54" w15:restartNumberingAfterBreak="0">
    <w:nsid w:val="7815039F"/>
    <w:multiLevelType w:val="multilevel"/>
    <w:tmpl w:val="14C2DC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AC94C95"/>
    <w:multiLevelType w:val="hybridMultilevel"/>
    <w:tmpl w:val="FCF25602"/>
    <w:lvl w:ilvl="0" w:tplc="4009000B">
      <w:start w:val="1"/>
      <w:numFmt w:val="bullet"/>
      <w:lvlText w:val=""/>
      <w:lvlJc w:val="left"/>
      <w:pPr>
        <w:ind w:left="1440" w:hanging="360"/>
      </w:pPr>
      <w:rPr>
        <w:rFonts w:ascii="Wingdings" w:hAnsi="Wingdings" w:hint="default"/>
      </w:rPr>
    </w:lvl>
    <w:lvl w:ilvl="1" w:tplc="40090003">
      <w:start w:val="1"/>
      <w:numFmt w:val="bullet"/>
      <w:lvlText w:val="o"/>
      <w:lvlJc w:val="left"/>
      <w:pPr>
        <w:ind w:left="2160" w:hanging="360"/>
      </w:pPr>
      <w:rPr>
        <w:rFonts w:ascii="Courier New" w:hAnsi="Courier New" w:cs="Courier New" w:hint="default"/>
      </w:rPr>
    </w:lvl>
    <w:lvl w:ilvl="2" w:tplc="40090005">
      <w:start w:val="1"/>
      <w:numFmt w:val="bullet"/>
      <w:lvlText w:val=""/>
      <w:lvlJc w:val="left"/>
      <w:pPr>
        <w:ind w:left="2880" w:hanging="360"/>
      </w:pPr>
      <w:rPr>
        <w:rFonts w:ascii="Wingdings" w:hAnsi="Wingdings" w:hint="default"/>
      </w:rPr>
    </w:lvl>
    <w:lvl w:ilvl="3" w:tplc="40090001">
      <w:start w:val="1"/>
      <w:numFmt w:val="bullet"/>
      <w:lvlText w:val=""/>
      <w:lvlJc w:val="left"/>
      <w:pPr>
        <w:ind w:left="3600" w:hanging="360"/>
      </w:pPr>
      <w:rPr>
        <w:rFonts w:ascii="Symbol" w:hAnsi="Symbol" w:hint="default"/>
      </w:rPr>
    </w:lvl>
    <w:lvl w:ilvl="4" w:tplc="40090003">
      <w:start w:val="1"/>
      <w:numFmt w:val="bullet"/>
      <w:lvlText w:val="o"/>
      <w:lvlJc w:val="left"/>
      <w:pPr>
        <w:ind w:left="4320" w:hanging="360"/>
      </w:pPr>
      <w:rPr>
        <w:rFonts w:ascii="Courier New" w:hAnsi="Courier New" w:cs="Courier New" w:hint="default"/>
      </w:rPr>
    </w:lvl>
    <w:lvl w:ilvl="5" w:tplc="40090005">
      <w:start w:val="1"/>
      <w:numFmt w:val="bullet"/>
      <w:lvlText w:val=""/>
      <w:lvlJc w:val="left"/>
      <w:pPr>
        <w:ind w:left="5040" w:hanging="360"/>
      </w:pPr>
      <w:rPr>
        <w:rFonts w:ascii="Wingdings" w:hAnsi="Wingdings" w:hint="default"/>
      </w:rPr>
    </w:lvl>
    <w:lvl w:ilvl="6" w:tplc="40090001">
      <w:start w:val="1"/>
      <w:numFmt w:val="bullet"/>
      <w:lvlText w:val=""/>
      <w:lvlJc w:val="left"/>
      <w:pPr>
        <w:ind w:left="5760" w:hanging="360"/>
      </w:pPr>
      <w:rPr>
        <w:rFonts w:ascii="Symbol" w:hAnsi="Symbol" w:hint="default"/>
      </w:rPr>
    </w:lvl>
    <w:lvl w:ilvl="7" w:tplc="40090003">
      <w:start w:val="1"/>
      <w:numFmt w:val="bullet"/>
      <w:lvlText w:val="o"/>
      <w:lvlJc w:val="left"/>
      <w:pPr>
        <w:ind w:left="6480" w:hanging="360"/>
      </w:pPr>
      <w:rPr>
        <w:rFonts w:ascii="Courier New" w:hAnsi="Courier New" w:cs="Courier New" w:hint="default"/>
      </w:rPr>
    </w:lvl>
    <w:lvl w:ilvl="8" w:tplc="40090005">
      <w:start w:val="1"/>
      <w:numFmt w:val="bullet"/>
      <w:lvlText w:val=""/>
      <w:lvlJc w:val="left"/>
      <w:pPr>
        <w:ind w:left="7200" w:hanging="360"/>
      </w:pPr>
      <w:rPr>
        <w:rFonts w:ascii="Wingdings" w:hAnsi="Wingdings" w:hint="default"/>
      </w:rPr>
    </w:lvl>
  </w:abstractNum>
  <w:num w:numId="1" w16cid:durableId="1410494815">
    <w:abstractNumId w:val="15"/>
  </w:num>
  <w:num w:numId="2" w16cid:durableId="1088189718">
    <w:abstractNumId w:val="11"/>
  </w:num>
  <w:num w:numId="3" w16cid:durableId="1163660899">
    <w:abstractNumId w:val="23"/>
  </w:num>
  <w:num w:numId="4" w16cid:durableId="1598948794">
    <w:abstractNumId w:val="55"/>
  </w:num>
  <w:num w:numId="5" w16cid:durableId="37125353">
    <w:abstractNumId w:val="17"/>
  </w:num>
  <w:num w:numId="6" w16cid:durableId="605430678">
    <w:abstractNumId w:val="16"/>
  </w:num>
  <w:num w:numId="7" w16cid:durableId="1320965188">
    <w:abstractNumId w:val="4"/>
  </w:num>
  <w:num w:numId="8" w16cid:durableId="388068408">
    <w:abstractNumId w:val="5"/>
  </w:num>
  <w:num w:numId="9" w16cid:durableId="553463924">
    <w:abstractNumId w:val="49"/>
  </w:num>
  <w:num w:numId="10" w16cid:durableId="1870407680">
    <w:abstractNumId w:val="13"/>
  </w:num>
  <w:num w:numId="11" w16cid:durableId="196818662">
    <w:abstractNumId w:val="21"/>
  </w:num>
  <w:num w:numId="12" w16cid:durableId="2046060212">
    <w:abstractNumId w:val="25"/>
  </w:num>
  <w:num w:numId="13" w16cid:durableId="1576352375">
    <w:abstractNumId w:val="39"/>
  </w:num>
  <w:num w:numId="14" w16cid:durableId="658966632">
    <w:abstractNumId w:val="18"/>
  </w:num>
  <w:num w:numId="15" w16cid:durableId="395012474">
    <w:abstractNumId w:val="40"/>
  </w:num>
  <w:num w:numId="16" w16cid:durableId="585771587">
    <w:abstractNumId w:val="26"/>
  </w:num>
  <w:num w:numId="17" w16cid:durableId="1086997896">
    <w:abstractNumId w:val="14"/>
  </w:num>
  <w:num w:numId="18" w16cid:durableId="708921026">
    <w:abstractNumId w:val="53"/>
  </w:num>
  <w:num w:numId="19" w16cid:durableId="954212212">
    <w:abstractNumId w:val="32"/>
  </w:num>
  <w:num w:numId="20" w16cid:durableId="869338095">
    <w:abstractNumId w:val="7"/>
  </w:num>
  <w:num w:numId="21" w16cid:durableId="1780760691">
    <w:abstractNumId w:val="46"/>
  </w:num>
  <w:num w:numId="22" w16cid:durableId="165526040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607935773">
    <w:abstractNumId w:val="52"/>
  </w:num>
  <w:num w:numId="24" w16cid:durableId="582685546">
    <w:abstractNumId w:val="38"/>
  </w:num>
  <w:num w:numId="25" w16cid:durableId="1185484129">
    <w:abstractNumId w:val="8"/>
    <w:lvlOverride w:ilvl="0"/>
    <w:lvlOverride w:ilvl="1">
      <w:startOverride w:val="1"/>
    </w:lvlOverride>
    <w:lvlOverride w:ilvl="2"/>
    <w:lvlOverride w:ilvl="3"/>
    <w:lvlOverride w:ilvl="4"/>
    <w:lvlOverride w:ilvl="5"/>
    <w:lvlOverride w:ilvl="6"/>
    <w:lvlOverride w:ilvl="7"/>
    <w:lvlOverride w:ilvl="8"/>
  </w:num>
  <w:num w:numId="26" w16cid:durableId="391932335">
    <w:abstractNumId w:val="2"/>
  </w:num>
  <w:num w:numId="27" w16cid:durableId="170914351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016541871">
    <w:abstractNumId w:val="30"/>
    <w:lvlOverride w:ilvl="0"/>
    <w:lvlOverride w:ilvl="1">
      <w:startOverride w:val="1"/>
    </w:lvlOverride>
    <w:lvlOverride w:ilvl="2"/>
    <w:lvlOverride w:ilvl="3"/>
    <w:lvlOverride w:ilvl="4"/>
    <w:lvlOverride w:ilvl="5"/>
    <w:lvlOverride w:ilvl="6"/>
    <w:lvlOverride w:ilvl="7"/>
    <w:lvlOverride w:ilvl="8"/>
  </w:num>
  <w:num w:numId="29" w16cid:durableId="1954971023">
    <w:abstractNumId w:val="54"/>
  </w:num>
  <w:num w:numId="30" w16cid:durableId="786244413">
    <w:abstractNumId w:val="45"/>
  </w:num>
  <w:num w:numId="31" w16cid:durableId="1824929143">
    <w:abstractNumId w:val="42"/>
  </w:num>
  <w:num w:numId="32" w16cid:durableId="1058669350">
    <w:abstractNumId w:val="22"/>
  </w:num>
  <w:num w:numId="33" w16cid:durableId="2080857782">
    <w:abstractNumId w:val="48"/>
  </w:num>
  <w:num w:numId="34" w16cid:durableId="21829267">
    <w:abstractNumId w:val="33"/>
  </w:num>
  <w:num w:numId="35" w16cid:durableId="2092849162">
    <w:abstractNumId w:val="0"/>
  </w:num>
  <w:num w:numId="36" w16cid:durableId="69206210">
    <w:abstractNumId w:val="50"/>
  </w:num>
  <w:num w:numId="37" w16cid:durableId="1127553636">
    <w:abstractNumId w:val="1"/>
  </w:num>
  <w:num w:numId="38" w16cid:durableId="222177943">
    <w:abstractNumId w:val="3"/>
  </w:num>
  <w:num w:numId="39" w16cid:durableId="32970311">
    <w:abstractNumId w:val="24"/>
  </w:num>
  <w:num w:numId="40" w16cid:durableId="369187614">
    <w:abstractNumId w:val="51"/>
  </w:num>
  <w:num w:numId="41" w16cid:durableId="987392520">
    <w:abstractNumId w:val="6"/>
  </w:num>
  <w:num w:numId="42" w16cid:durableId="1749305792">
    <w:abstractNumId w:val="43"/>
  </w:num>
  <w:num w:numId="43" w16cid:durableId="1744598081">
    <w:abstractNumId w:val="41"/>
  </w:num>
  <w:num w:numId="44" w16cid:durableId="1121218151">
    <w:abstractNumId w:val="12"/>
  </w:num>
  <w:num w:numId="45" w16cid:durableId="1777363506">
    <w:abstractNumId w:val="44"/>
  </w:num>
  <w:num w:numId="46" w16cid:durableId="918177023">
    <w:abstractNumId w:val="19"/>
  </w:num>
  <w:num w:numId="47" w16cid:durableId="658505874">
    <w:abstractNumId w:val="28"/>
  </w:num>
  <w:num w:numId="48" w16cid:durableId="1031764860">
    <w:abstractNumId w:val="34"/>
  </w:num>
  <w:num w:numId="49" w16cid:durableId="2076512457">
    <w:abstractNumId w:val="47"/>
  </w:num>
  <w:num w:numId="50" w16cid:durableId="1274363658">
    <w:abstractNumId w:val="37"/>
  </w:num>
  <w:num w:numId="51" w16cid:durableId="354886312">
    <w:abstractNumId w:val="29"/>
  </w:num>
  <w:num w:numId="52" w16cid:durableId="25756083">
    <w:abstractNumId w:val="36"/>
  </w:num>
  <w:num w:numId="53" w16cid:durableId="1110706007">
    <w:abstractNumId w:val="27"/>
  </w:num>
  <w:num w:numId="54" w16cid:durableId="1025058274">
    <w:abstractNumId w:val="35"/>
  </w:num>
  <w:num w:numId="55" w16cid:durableId="1199077610">
    <w:abstractNumId w:val="20"/>
  </w:num>
  <w:num w:numId="56" w16cid:durableId="161567663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2A1C"/>
    <w:rsid w:val="00AE4671"/>
    <w:rsid w:val="00D22A1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E7B722"/>
  <w15:chartTrackingRefBased/>
  <w15:docId w15:val="{4399EC77-5451-43C0-9CBC-CC29E66998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22A1C"/>
  </w:style>
  <w:style w:type="paragraph" w:styleId="Heading1">
    <w:name w:val="heading 1"/>
    <w:basedOn w:val="Normal"/>
    <w:next w:val="Normal"/>
    <w:link w:val="Heading1Char"/>
    <w:uiPriority w:val="9"/>
    <w:qFormat/>
    <w:rsid w:val="00D22A1C"/>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D22A1C"/>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D22A1C"/>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D22A1C"/>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D22A1C"/>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D22A1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22A1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22A1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22A1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22A1C"/>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D22A1C"/>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D22A1C"/>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D22A1C"/>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D22A1C"/>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D22A1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22A1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22A1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22A1C"/>
    <w:rPr>
      <w:rFonts w:eastAsiaTheme="majorEastAsia" w:cstheme="majorBidi"/>
      <w:color w:val="272727" w:themeColor="text1" w:themeTint="D8"/>
    </w:rPr>
  </w:style>
  <w:style w:type="paragraph" w:styleId="Title">
    <w:name w:val="Title"/>
    <w:basedOn w:val="Normal"/>
    <w:next w:val="Normal"/>
    <w:link w:val="TitleChar"/>
    <w:uiPriority w:val="10"/>
    <w:qFormat/>
    <w:rsid w:val="00D22A1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22A1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22A1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22A1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22A1C"/>
    <w:pPr>
      <w:spacing w:before="160"/>
      <w:jc w:val="center"/>
    </w:pPr>
    <w:rPr>
      <w:i/>
      <w:iCs/>
      <w:color w:val="404040" w:themeColor="text1" w:themeTint="BF"/>
    </w:rPr>
  </w:style>
  <w:style w:type="character" w:customStyle="1" w:styleId="QuoteChar">
    <w:name w:val="Quote Char"/>
    <w:basedOn w:val="DefaultParagraphFont"/>
    <w:link w:val="Quote"/>
    <w:uiPriority w:val="29"/>
    <w:rsid w:val="00D22A1C"/>
    <w:rPr>
      <w:i/>
      <w:iCs/>
      <w:color w:val="404040" w:themeColor="text1" w:themeTint="BF"/>
    </w:rPr>
  </w:style>
  <w:style w:type="paragraph" w:styleId="ListParagraph">
    <w:name w:val="List Paragraph"/>
    <w:basedOn w:val="Normal"/>
    <w:uiPriority w:val="34"/>
    <w:qFormat/>
    <w:rsid w:val="00D22A1C"/>
    <w:pPr>
      <w:ind w:left="720"/>
      <w:contextualSpacing/>
    </w:pPr>
  </w:style>
  <w:style w:type="character" w:styleId="IntenseEmphasis">
    <w:name w:val="Intense Emphasis"/>
    <w:basedOn w:val="DefaultParagraphFont"/>
    <w:uiPriority w:val="21"/>
    <w:qFormat/>
    <w:rsid w:val="00D22A1C"/>
    <w:rPr>
      <w:i/>
      <w:iCs/>
      <w:color w:val="2F5496" w:themeColor="accent1" w:themeShade="BF"/>
    </w:rPr>
  </w:style>
  <w:style w:type="paragraph" w:styleId="IntenseQuote">
    <w:name w:val="Intense Quote"/>
    <w:basedOn w:val="Normal"/>
    <w:next w:val="Normal"/>
    <w:link w:val="IntenseQuoteChar"/>
    <w:uiPriority w:val="30"/>
    <w:qFormat/>
    <w:rsid w:val="00D22A1C"/>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D22A1C"/>
    <w:rPr>
      <w:i/>
      <w:iCs/>
      <w:color w:val="2F5496" w:themeColor="accent1" w:themeShade="BF"/>
    </w:rPr>
  </w:style>
  <w:style w:type="character" w:styleId="IntenseReference">
    <w:name w:val="Intense Reference"/>
    <w:basedOn w:val="DefaultParagraphFont"/>
    <w:uiPriority w:val="32"/>
    <w:qFormat/>
    <w:rsid w:val="00D22A1C"/>
    <w:rPr>
      <w:b/>
      <w:bCs/>
      <w:smallCaps/>
      <w:color w:val="2F5496" w:themeColor="accent1" w:themeShade="BF"/>
      <w:spacing w:val="5"/>
    </w:rPr>
  </w:style>
  <w:style w:type="table" w:styleId="TableGrid">
    <w:name w:val="Table Grid"/>
    <w:basedOn w:val="TableNormal"/>
    <w:uiPriority w:val="39"/>
    <w:rsid w:val="00D22A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6.png"/><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33</Pages>
  <Words>5304</Words>
  <Characters>30235</Characters>
  <Application>Microsoft Office Word</Application>
  <DocSecurity>0</DocSecurity>
  <Lines>251</Lines>
  <Paragraphs>70</Paragraphs>
  <ScaleCrop>false</ScaleCrop>
  <Company/>
  <LinksUpToDate>false</LinksUpToDate>
  <CharactersWithSpaces>35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yan ranjan</dc:creator>
  <cp:keywords/>
  <dc:description/>
  <cp:lastModifiedBy>gyan ranjan</cp:lastModifiedBy>
  <cp:revision>1</cp:revision>
  <dcterms:created xsi:type="dcterms:W3CDTF">2025-02-02T06:00:00Z</dcterms:created>
  <dcterms:modified xsi:type="dcterms:W3CDTF">2025-02-02T06:02:00Z</dcterms:modified>
</cp:coreProperties>
</file>